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5036" w:rsidRPr="00D849E8" w:rsidRDefault="00CD5571" w:rsidP="002F422B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ЗАТВЕРДЖУЮ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CD5571" w:rsidRPr="00D849E8" w:rsidRDefault="00CD5571" w:rsidP="002F422B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Директор ПП </w:t>
      </w:r>
      <w:r w:rsidR="00997A82" w:rsidRPr="00D849E8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«УПК «КРОК»»</w:t>
      </w:r>
    </w:p>
    <w:p w:rsidR="00CD5571" w:rsidRPr="00D849E8" w:rsidRDefault="00997A82" w:rsidP="00D37536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__</w:t>
      </w:r>
      <w:r w:rsidR="00CD5571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___________ </w:t>
      </w:r>
      <w:r w:rsidR="00D37536" w:rsidRPr="00D849E8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Ю.О. Марчук</w:t>
      </w:r>
    </w:p>
    <w:p w:rsidR="00CD5571" w:rsidRPr="00D849E8" w:rsidRDefault="00CD5571" w:rsidP="002F422B">
      <w:pPr>
        <w:spacing w:after="0" w:line="72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“____”__________2013 року</w:t>
      </w:r>
    </w:p>
    <w:p w:rsidR="00CD5571" w:rsidRPr="00D849E8" w:rsidRDefault="00CD5571" w:rsidP="002F422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АКТ</w:t>
      </w:r>
    </w:p>
    <w:p w:rsidR="00D37536" w:rsidRPr="00D849E8" w:rsidRDefault="003014FC" w:rsidP="00D37536">
      <w:pPr>
        <w:spacing w:after="0" w:line="240" w:lineRule="auto"/>
        <w:jc w:val="center"/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CD5571" w:rsidRPr="00D849E8">
        <w:rPr>
          <w:rFonts w:ascii="Times New Roman" w:hAnsi="Times New Roman" w:cs="Times New Roman"/>
          <w:sz w:val="28"/>
          <w:szCs w:val="28"/>
          <w:lang w:val="uk-UA"/>
        </w:rPr>
        <w:t>бстеження середовищ функціонування автоматизованої системи класу «2»</w:t>
      </w:r>
      <w:r w:rsidR="00D37536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A09C0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37536" w:rsidRPr="00D849E8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адміністративної будівлі Приватного підприємства «УПК «КРОК»»</w:t>
      </w:r>
    </w:p>
    <w:p w:rsidR="005A09C0" w:rsidRPr="00D849E8" w:rsidRDefault="005A09C0" w:rsidP="00D3753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5A09C0" w:rsidRPr="00D849E8" w:rsidRDefault="005A09C0" w:rsidP="002F422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D5571" w:rsidRPr="00D849E8" w:rsidRDefault="00CD5571" w:rsidP="002F422B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Комісія у складі:</w:t>
      </w:r>
    </w:p>
    <w:p w:rsidR="00CD5571" w:rsidRPr="00D849E8" w:rsidRDefault="00CD5571" w:rsidP="002F422B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u w:val="single"/>
          <w:lang w:val="uk-UA"/>
        </w:rPr>
        <w:t>Голови: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37536" w:rsidRPr="00D849E8">
        <w:rPr>
          <w:rFonts w:ascii="Times New Roman" w:hAnsi="Times New Roman"/>
          <w:color w:val="000000"/>
          <w:sz w:val="28"/>
          <w:szCs w:val="28"/>
          <w:lang w:val="uk-UA" w:eastAsia="uk-UA"/>
        </w:rPr>
        <w:t>заступника директора з економічної безпеки  Марченка О.Т.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CD5571" w:rsidRPr="00D849E8" w:rsidRDefault="00CD5571" w:rsidP="002F422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u w:val="single"/>
          <w:lang w:val="uk-UA"/>
        </w:rPr>
        <w:t>Членів: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37536" w:rsidRPr="00D849E8">
        <w:rPr>
          <w:rFonts w:ascii="Times New Roman" w:hAnsi="Times New Roman"/>
          <w:color w:val="000000"/>
          <w:sz w:val="28"/>
          <w:szCs w:val="28"/>
          <w:lang w:val="uk-UA" w:eastAsia="uk-UA"/>
        </w:rPr>
        <w:t>начальника служби охорони Панченка О.В.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D37536" w:rsidRPr="00D849E8">
        <w:rPr>
          <w:rFonts w:ascii="Times New Roman" w:hAnsi="Times New Roman"/>
          <w:color w:val="000000"/>
          <w:sz w:val="28"/>
          <w:szCs w:val="28"/>
          <w:lang w:val="uk-UA" w:eastAsia="uk-UA"/>
        </w:rPr>
        <w:t>начальника елек</w:t>
      </w:r>
      <w:r w:rsidR="00D37536" w:rsidRPr="00D849E8">
        <w:rPr>
          <w:rFonts w:ascii="Times New Roman" w:hAnsi="Times New Roman"/>
          <w:color w:val="000000"/>
          <w:sz w:val="28"/>
          <w:szCs w:val="28"/>
          <w:lang w:val="uk-UA" w:eastAsia="uk-UA"/>
        </w:rPr>
        <w:t>т</w:t>
      </w:r>
      <w:r w:rsidR="00D37536" w:rsidRPr="00D849E8">
        <w:rPr>
          <w:rFonts w:ascii="Times New Roman" w:hAnsi="Times New Roman"/>
          <w:color w:val="000000"/>
          <w:sz w:val="28"/>
          <w:szCs w:val="28"/>
          <w:lang w:val="uk-UA" w:eastAsia="uk-UA"/>
        </w:rPr>
        <w:t>ронно-обчислювального центру Присяжного В.Г.</w:t>
      </w:r>
    </w:p>
    <w:p w:rsidR="00CD5571" w:rsidRPr="00D849E8" w:rsidRDefault="00CD5571" w:rsidP="002F422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 до вимог НД ТЗІ 3.7-003-05 «Порядок проведення робіт із створення комплексної системи захисту інформації в інформаційно-телекомунікаційній системі», здійснила обстеження середовищ функціонування автоматизованої системи класу «2» </w:t>
      </w:r>
      <w:r w:rsidR="00D37536" w:rsidRPr="00D849E8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адміністративної будівлі Приватного під</w:t>
      </w:r>
      <w:r w:rsidR="00D37536" w:rsidRPr="00D849E8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п</w:t>
      </w:r>
      <w:r w:rsidR="00D37536" w:rsidRPr="00D849E8">
        <w:rPr>
          <w:rFonts w:ascii="Times New Roman" w:eastAsiaTheme="minorHAnsi" w:hAnsi="Times New Roman" w:cs="Times New Roman"/>
          <w:sz w:val="28"/>
          <w:szCs w:val="28"/>
          <w:lang w:val="uk-UA" w:eastAsia="en-US"/>
        </w:rPr>
        <w:t>риємства «УПК «КРОК»»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D5571" w:rsidRPr="00D849E8" w:rsidRDefault="00CD5571" w:rsidP="002F422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В ході роботи встановлено:</w:t>
      </w:r>
    </w:p>
    <w:p w:rsidR="00CD5571" w:rsidRPr="00D849E8" w:rsidRDefault="00CD5571" w:rsidP="002F422B">
      <w:pPr>
        <w:pStyle w:val="a5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Обстеження обчислювальної системи:</w:t>
      </w:r>
    </w:p>
    <w:p w:rsidR="00E910EA" w:rsidRPr="00D849E8" w:rsidRDefault="00E910EA" w:rsidP="00E910EA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Обчислювальна система є локальною мережею, яка складається з 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>18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о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нотипних АС класу «1» (ПЕОМ), що знаходяться 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 xml:space="preserve">по 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одному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 xml:space="preserve"> в кожному прим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>щенні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приміщенні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 xml:space="preserve">Крім цього, для забезпечення функціонування ІТС </w:t>
      </w:r>
      <w:proofErr w:type="spellStart"/>
      <w:r w:rsidR="00997A82">
        <w:rPr>
          <w:rFonts w:ascii="Times New Roman" w:hAnsi="Times New Roman" w:cs="Times New Roman"/>
          <w:sz w:val="28"/>
          <w:szCs w:val="28"/>
          <w:lang w:val="uk-UA"/>
        </w:rPr>
        <w:t>викори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>тується</w:t>
      </w:r>
      <w:proofErr w:type="spellEnd"/>
      <w:r w:rsidR="00997A82">
        <w:rPr>
          <w:rFonts w:ascii="Times New Roman" w:hAnsi="Times New Roman" w:cs="Times New Roman"/>
          <w:sz w:val="28"/>
          <w:szCs w:val="28"/>
          <w:lang w:val="uk-UA"/>
        </w:rPr>
        <w:t xml:space="preserve"> 1 комутатор та 1 </w:t>
      </w:r>
      <w:proofErr w:type="spellStart"/>
      <w:r w:rsidR="00997A82">
        <w:rPr>
          <w:rFonts w:ascii="Times New Roman" w:hAnsi="Times New Roman" w:cs="Times New Roman"/>
          <w:sz w:val="28"/>
          <w:szCs w:val="28"/>
          <w:lang w:val="uk-UA"/>
        </w:rPr>
        <w:t>маршрутизотор</w:t>
      </w:r>
      <w:proofErr w:type="spellEnd"/>
      <w:r w:rsidR="00997A82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Склад і характеристика 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 xml:space="preserve"> складових 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наведені у таблиці 1:</w:t>
      </w:r>
    </w:p>
    <w:p w:rsidR="00E910EA" w:rsidRPr="00D849E8" w:rsidRDefault="00E910EA" w:rsidP="00E910EA">
      <w:pPr>
        <w:pStyle w:val="a5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Таблиця 1 – 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>Хар</w:t>
      </w:r>
      <w:r w:rsidR="00AC2259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>кт</w:t>
      </w:r>
      <w:r w:rsidR="00AC2259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>ристика складових 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н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явн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>их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у системі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880"/>
        <w:gridCol w:w="3780"/>
        <w:gridCol w:w="2848"/>
      </w:tblGrid>
      <w:tr w:rsidR="00E910EA" w:rsidRPr="00D849E8" w:rsidTr="008D397F"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стрій</w:t>
            </w:r>
            <w:bookmarkStart w:id="0" w:name="_GoBack"/>
            <w:bookmarkEnd w:id="0"/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арактеристика</w:t>
            </w:r>
          </w:p>
        </w:tc>
        <w:tc>
          <w:tcPr>
            <w:tcW w:w="2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водський номер /</w:t>
            </w:r>
          </w:p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ік виробництва</w:t>
            </w:r>
          </w:p>
        </w:tc>
      </w:tr>
      <w:tr w:rsidR="00E910EA" w:rsidRPr="00D849E8" w:rsidTr="008D397F"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ний блок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2334512 /2009</w:t>
            </w:r>
          </w:p>
        </w:tc>
      </w:tr>
      <w:tr w:rsidR="00E910EA" w:rsidRPr="00D849E8" w:rsidTr="008D397F"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онітор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3"SAMSUNG 23xi (C3Z94AA)   </w:t>
            </w:r>
          </w:p>
        </w:tc>
        <w:tc>
          <w:tcPr>
            <w:tcW w:w="2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110322345 /2004</w:t>
            </w:r>
          </w:p>
        </w:tc>
      </w:tr>
      <w:tr w:rsidR="00E910EA" w:rsidRPr="00D849E8" w:rsidTr="008D397F"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лавіатура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</w:t>
            </w:r>
            <w:hyperlink r:id="rId7" w:history="1">
              <w:r w:rsidRPr="00D849E8">
                <w:rPr>
                  <w:rFonts w:ascii="Times New Roman" w:hAnsi="Times New Roman" w:cs="Times New Roman"/>
                  <w:sz w:val="28"/>
                  <w:szCs w:val="28"/>
                  <w:lang w:val="uk-UA"/>
                </w:rPr>
                <w:t>Rapo</w:t>
              </w:r>
              <w:proofErr w:type="spellEnd"/>
              <w:r w:rsidRPr="00D849E8">
                <w:rPr>
                  <w:rFonts w:ascii="Times New Roman" w:hAnsi="Times New Roman" w:cs="Times New Roman"/>
                  <w:sz w:val="28"/>
                  <w:szCs w:val="28"/>
                  <w:lang w:val="uk-UA"/>
                </w:rPr>
                <w:t xml:space="preserve">o E9070 </w:t>
              </w:r>
              <w:proofErr w:type="spellStart"/>
              <w:r w:rsidRPr="00D849E8">
                <w:rPr>
                  <w:rFonts w:ascii="Times New Roman" w:hAnsi="Times New Roman" w:cs="Times New Roman"/>
                  <w:sz w:val="28"/>
                  <w:szCs w:val="28"/>
                  <w:lang w:val="uk-UA"/>
                </w:rPr>
                <w:t>Black</w:t>
              </w:r>
              <w:proofErr w:type="spellEnd"/>
              <w:r w:rsidRPr="00D849E8">
                <w:rPr>
                  <w:rFonts w:ascii="Times New Roman" w:hAnsi="Times New Roman" w:cs="Times New Roman"/>
                  <w:sz w:val="28"/>
                  <w:szCs w:val="28"/>
                  <w:lang w:val="uk-UA"/>
                </w:rPr>
                <w:t> </w:t>
              </w:r>
            </w:hyperlink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 </w:t>
            </w:r>
          </w:p>
        </w:tc>
        <w:tc>
          <w:tcPr>
            <w:tcW w:w="2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30012567 /2011</w:t>
            </w:r>
          </w:p>
        </w:tc>
      </w:tr>
      <w:tr w:rsidR="00E910EA" w:rsidRPr="00D849E8" w:rsidTr="008D397F"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иша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Logitec</w:t>
            </w:r>
            <w:proofErr w:type="spellEnd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h Mouse M175 </w:t>
            </w:r>
            <w:proofErr w:type="spellStart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Black</w:t>
            </w:r>
            <w:proofErr w:type="spellEnd"/>
          </w:p>
        </w:tc>
        <w:tc>
          <w:tcPr>
            <w:tcW w:w="2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 1-2347856 /2012</w:t>
            </w:r>
          </w:p>
        </w:tc>
      </w:tr>
      <w:tr w:rsidR="00E910EA" w:rsidRPr="00D849E8" w:rsidTr="008D397F"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нтер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AC2259" w:rsidP="001E0F81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hyperlink r:id="rId8" w:anchor="oam_source=catalog;oam_slot=main;oam_page=1;oam_row=10;oam_content=title;oam_scope=filter;oam_hash=list" w:history="1">
              <w:proofErr w:type="spellStart"/>
              <w:r w:rsidR="00E910EA" w:rsidRPr="00D849E8">
                <w:rPr>
                  <w:rFonts w:ascii="Times New Roman" w:hAnsi="Times New Roman" w:cs="Times New Roman"/>
                  <w:sz w:val="28"/>
                  <w:szCs w:val="28"/>
                  <w:lang w:val="uk-UA"/>
                </w:rPr>
                <w:t>Canon</w:t>
              </w:r>
              <w:proofErr w:type="spellEnd"/>
              <w:r w:rsidR="00E910EA" w:rsidRPr="00D849E8">
                <w:rPr>
                  <w:rFonts w:ascii="Times New Roman" w:hAnsi="Times New Roman" w:cs="Times New Roman"/>
                  <w:sz w:val="28"/>
                  <w:szCs w:val="28"/>
                  <w:lang w:val="uk-UA"/>
                </w:rPr>
                <w:t xml:space="preserve"> 400 M451dn (CE957A) + USB </w:t>
              </w:r>
              <w:proofErr w:type="spellStart"/>
              <w:r w:rsidR="00E910EA" w:rsidRPr="00D849E8">
                <w:rPr>
                  <w:rFonts w:ascii="Times New Roman" w:hAnsi="Times New Roman" w:cs="Times New Roman"/>
                  <w:sz w:val="28"/>
                  <w:szCs w:val="28"/>
                  <w:lang w:val="uk-UA"/>
                </w:rPr>
                <w:t>cable</w:t>
              </w:r>
              <w:proofErr w:type="spellEnd"/>
            </w:hyperlink>
          </w:p>
        </w:tc>
        <w:tc>
          <w:tcPr>
            <w:tcW w:w="2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7689504932 /2009</w:t>
            </w:r>
          </w:p>
        </w:tc>
      </w:tr>
      <w:tr w:rsidR="00E910EA" w:rsidRPr="00D849E8" w:rsidTr="008D397F"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Блок </w:t>
            </w:r>
            <w:proofErr w:type="spellStart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езпереб</w:t>
            </w:r>
            <w:proofErr w:type="spellEnd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 жи</w:t>
            </w: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</w:t>
            </w: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ення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AC2259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hyperlink r:id="rId9" w:history="1">
              <w:proofErr w:type="spellStart"/>
              <w:r w:rsidR="00E910EA" w:rsidRPr="00D849E8">
                <w:rPr>
                  <w:rFonts w:ascii="Times New Roman" w:hAnsi="Times New Roman" w:cs="Times New Roman"/>
                  <w:sz w:val="28"/>
                  <w:szCs w:val="28"/>
                  <w:lang w:val="uk-UA"/>
                </w:rPr>
                <w:t>Chieftec</w:t>
              </w:r>
              <w:proofErr w:type="spellEnd"/>
              <w:r w:rsidR="00E910EA" w:rsidRPr="00D849E8">
                <w:rPr>
                  <w:rFonts w:ascii="Times New Roman" w:hAnsi="Times New Roman" w:cs="Times New Roman"/>
                  <w:sz w:val="28"/>
                  <w:szCs w:val="28"/>
                  <w:lang w:val="uk-UA"/>
                </w:rPr>
                <w:t xml:space="preserve"> CTG-650C </w:t>
              </w:r>
            </w:hyperlink>
            <w:r w:rsidR="00E910EA"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</w:t>
            </w:r>
          </w:p>
        </w:tc>
        <w:tc>
          <w:tcPr>
            <w:tcW w:w="2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2674857564739 /2011</w:t>
            </w:r>
          </w:p>
        </w:tc>
      </w:tr>
      <w:tr w:rsidR="00E910EA" w:rsidRPr="00D849E8" w:rsidTr="008D397F"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одем (</w:t>
            </w:r>
            <w:proofErr w:type="spellStart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утер</w:t>
            </w:r>
            <w:proofErr w:type="spellEnd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)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ovatel</w:t>
            </w:r>
            <w:proofErr w:type="spellEnd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Ovation</w:t>
            </w:r>
            <w:proofErr w:type="spellEnd"/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MC990D</w:t>
            </w:r>
          </w:p>
        </w:tc>
        <w:tc>
          <w:tcPr>
            <w:tcW w:w="2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36454533663 /2008</w:t>
            </w:r>
          </w:p>
        </w:tc>
      </w:tr>
      <w:tr w:rsidR="00E910EA" w:rsidRPr="00D849E8" w:rsidTr="008D397F">
        <w:trPr>
          <w:trHeight w:val="243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утатор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E910EA" w:rsidRPr="00D849E8" w:rsidRDefault="00AC2259" w:rsidP="008D397F">
            <w:pPr>
              <w:widowControl w:val="0"/>
              <w:autoSpaceDE w:val="0"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hyperlink r:id="rId10" w:history="1">
              <w:r w:rsidR="00E910EA" w:rsidRPr="00D849E8">
                <w:rPr>
                  <w:rFonts w:ascii="Times New Roman" w:hAnsi="Times New Roman" w:cs="Times New Roman"/>
                  <w:sz w:val="28"/>
                  <w:szCs w:val="28"/>
                  <w:lang w:val="uk-UA"/>
                </w:rPr>
                <w:t>D-Link DGS-1210-20 </w:t>
              </w:r>
            </w:hyperlink>
            <w:r w:rsidR="00E910EA"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</w:t>
            </w:r>
          </w:p>
        </w:tc>
        <w:tc>
          <w:tcPr>
            <w:tcW w:w="28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E910EA" w:rsidRPr="00D849E8" w:rsidRDefault="00E910EA" w:rsidP="008D397F">
            <w:pPr>
              <w:widowControl w:val="0"/>
              <w:autoSpaceDE w:val="0"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D849E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 01-230886 /2011</w:t>
            </w:r>
          </w:p>
        </w:tc>
      </w:tr>
    </w:tbl>
    <w:p w:rsidR="00E910EA" w:rsidRPr="00D849E8" w:rsidRDefault="00E910EA" w:rsidP="00E910EA">
      <w:pPr>
        <w:pStyle w:val="a5"/>
        <w:spacing w:after="0" w:line="240" w:lineRule="auto"/>
        <w:jc w:val="both"/>
        <w:rPr>
          <w:rFonts w:eastAsia="Times New Roman"/>
          <w:szCs w:val="24"/>
          <w:lang w:val="uk-UA"/>
        </w:rPr>
      </w:pPr>
    </w:p>
    <w:p w:rsidR="003141F0" w:rsidRPr="00D849E8" w:rsidRDefault="003141F0" w:rsidP="002F422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В АС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910EA" w:rsidRPr="00D849E8">
        <w:rPr>
          <w:rFonts w:ascii="Times New Roman" w:hAnsi="Times New Roman" w:cs="Times New Roman"/>
          <w:sz w:val="28"/>
          <w:szCs w:val="28"/>
          <w:lang w:val="uk-UA"/>
        </w:rPr>
        <w:t>(ІТС) класу 2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встановлено наступне програмне забезпечення:</w:t>
      </w:r>
    </w:p>
    <w:p w:rsidR="003141F0" w:rsidRPr="00D849E8" w:rsidRDefault="003141F0" w:rsidP="002F422B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Операційна система Windows 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Seven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Ultimate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3141F0" w:rsidRPr="00D849E8" w:rsidRDefault="003141F0" w:rsidP="002F422B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Пакет прикладних програм Microsoft Office 2007</w:t>
      </w:r>
      <w:r w:rsidR="002F422B" w:rsidRPr="00D849E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849E8" w:rsidRPr="00D849E8" w:rsidRDefault="00D849E8" w:rsidP="002F422B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Adobe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Photoshop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CS6;</w:t>
      </w:r>
    </w:p>
    <w:p w:rsidR="00C80A73" w:rsidRPr="00D849E8" w:rsidRDefault="00C80A73" w:rsidP="002F422B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Total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Commander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7.0</w:t>
      </w:r>
      <w:r w:rsidR="002F422B" w:rsidRPr="00D849E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C80A73" w:rsidRPr="00D849E8" w:rsidRDefault="00C80A73" w:rsidP="002F422B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Антивірус </w:t>
      </w:r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>ESET NOD32</w:t>
      </w:r>
      <w:r w:rsidR="002F422B" w:rsidRPr="00D849E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C80A73" w:rsidRPr="00D849E8" w:rsidRDefault="00C80A73" w:rsidP="002F422B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Антивірус USB 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Disk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Security</w:t>
      </w:r>
      <w:proofErr w:type="spellEnd"/>
      <w:r w:rsidR="002F422B" w:rsidRPr="00D849E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9662F" w:rsidRPr="00D849E8" w:rsidRDefault="00C80A73" w:rsidP="002D5A22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ABBYY 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FineReader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– Professional</w:t>
      </w:r>
      <w:r w:rsidR="002F422B" w:rsidRPr="00D849E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C33816" w:rsidRPr="00D849E8" w:rsidRDefault="00C33816" w:rsidP="00C33816">
      <w:pPr>
        <w:pStyle w:val="a5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50B89" w:rsidRPr="00D849E8" w:rsidRDefault="00450B89" w:rsidP="002F422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Для забезпечення функціонування </w:t>
      </w:r>
      <w:r w:rsidR="00D849E8" w:rsidRPr="00D849E8">
        <w:rPr>
          <w:rFonts w:ascii="Times New Roman" w:hAnsi="Times New Roman" w:cs="Times New Roman"/>
          <w:sz w:val="28"/>
          <w:szCs w:val="28"/>
          <w:lang w:val="uk-UA"/>
        </w:rPr>
        <w:t>ІТ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С використовується комутатор, який об’єднує об’єкти АС в локальну комп’ютерну мережу, використовуючи з’єднувальні кабелі UTP категорії 5e, які не мають виходу за межі об’єкта інф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рмаційної діяльності.</w:t>
      </w:r>
    </w:p>
    <w:p w:rsidR="005A09C0" w:rsidRPr="00D849E8" w:rsidRDefault="005A09C0" w:rsidP="002F422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A09C0" w:rsidRPr="00D849E8" w:rsidRDefault="00875B92" w:rsidP="002F422B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Обстеження інформаційного середовища:</w:t>
      </w:r>
    </w:p>
    <w:p w:rsidR="005A09C0" w:rsidRPr="00D849E8" w:rsidRDefault="005A09C0" w:rsidP="002F422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04C36" w:rsidRPr="00D849E8" w:rsidRDefault="00904C36" w:rsidP="002F422B">
      <w:pPr>
        <w:pStyle w:val="a5"/>
        <w:numPr>
          <w:ilvl w:val="1"/>
          <w:numId w:val="1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Інформація що планується до обробки за допомогою АС.</w:t>
      </w:r>
    </w:p>
    <w:p w:rsidR="00875B92" w:rsidRPr="00D849E8" w:rsidRDefault="0061614B" w:rsidP="00D849E8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 відомостей, що наведені в Акті визначення вищого ступеню доступу до інформації, яка циркулюватиме в 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класу «2» </w:t>
      </w:r>
      <w:r w:rsidR="00D849E8" w:rsidRPr="00D849E8">
        <w:rPr>
          <w:rFonts w:ascii="Times New Roman" w:hAnsi="Times New Roman" w:cs="Times New Roman"/>
          <w:sz w:val="28"/>
          <w:szCs w:val="28"/>
          <w:lang w:val="uk-UA"/>
        </w:rPr>
        <w:t>адміністративної будівлі Приватного підприємства «УПК «КРОК»»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, матиме вищий гриф секре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ності «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 xml:space="preserve"> суворо 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конфіденційно».</w:t>
      </w:r>
    </w:p>
    <w:p w:rsidR="0061614B" w:rsidRPr="00D849E8" w:rsidRDefault="002F422B" w:rsidP="002F422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За режимом</w:t>
      </w:r>
      <w:r w:rsidR="0061614B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доступу інформація, яка планується для обробки за допом</w:t>
      </w:r>
      <w:r w:rsidR="0061614B" w:rsidRPr="00D849E8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61614B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гою 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="0061614B" w:rsidRPr="00D849E8">
        <w:rPr>
          <w:rFonts w:ascii="Times New Roman" w:hAnsi="Times New Roman" w:cs="Times New Roman"/>
          <w:sz w:val="28"/>
          <w:szCs w:val="28"/>
          <w:lang w:val="uk-UA"/>
        </w:rPr>
        <w:t>, поділяється на:</w:t>
      </w:r>
    </w:p>
    <w:p w:rsidR="0061614B" w:rsidRPr="00D849E8" w:rsidRDefault="0061614B" w:rsidP="002F422B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Відкриту інформацію загального користування;</w:t>
      </w:r>
    </w:p>
    <w:p w:rsidR="0061614B" w:rsidRPr="00D849E8" w:rsidRDefault="0061614B" w:rsidP="002F422B">
      <w:pPr>
        <w:pStyle w:val="a5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я з обмеженим доступом – конфіденційна інформація (далі – 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ІзОД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61614B" w:rsidRPr="00D849E8" w:rsidRDefault="0061614B" w:rsidP="002F422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ІзОД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буде предста</w:t>
      </w:r>
      <w:r w:rsidR="00904C36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влена в 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="00904C36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у вигляді електронних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документів створ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них за допомогою пакету прикладних програм Microsoft Office 2007, </w:t>
      </w:r>
      <w:proofErr w:type="spellStart"/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>Adobe</w:t>
      </w:r>
      <w:proofErr w:type="spellEnd"/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>P</w:t>
      </w:r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>hotoshop</w:t>
      </w:r>
      <w:proofErr w:type="spellEnd"/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CS6</w:t>
      </w:r>
      <w:r w:rsidR="00D849E8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або у роздрукованому паперовому вигляді.</w:t>
      </w:r>
    </w:p>
    <w:p w:rsidR="0061614B" w:rsidRPr="00D849E8" w:rsidRDefault="0061614B" w:rsidP="002F422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Доступ до </w:t>
      </w:r>
      <w:proofErr w:type="spellStart"/>
      <w:r w:rsidR="00E567B0" w:rsidRPr="00D849E8">
        <w:rPr>
          <w:rFonts w:ascii="Times New Roman" w:hAnsi="Times New Roman" w:cs="Times New Roman"/>
          <w:sz w:val="28"/>
          <w:szCs w:val="28"/>
          <w:lang w:val="uk-UA"/>
        </w:rPr>
        <w:t>ІзОД</w:t>
      </w:r>
      <w:proofErr w:type="spellEnd"/>
      <w:r w:rsidR="00E567B0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мають зареєстровані в системі користувачі, що належать до </w:t>
      </w:r>
      <w:r w:rsidR="00997A82">
        <w:rPr>
          <w:rFonts w:ascii="Times New Roman" w:hAnsi="Times New Roman" w:cs="Times New Roman"/>
          <w:sz w:val="28"/>
          <w:szCs w:val="28"/>
          <w:lang w:val="uk-UA"/>
        </w:rPr>
        <w:t>адміністративної ланки підприємства та безпосередньо працівники відділів, що розміщені в адміністративній будівлі даного підприємства</w:t>
      </w:r>
      <w:r w:rsidR="00E567B0" w:rsidRPr="00D849E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E2E13" w:rsidRPr="00D849E8" w:rsidRDefault="00EE2E13" w:rsidP="002F422B">
      <w:pPr>
        <w:pStyle w:val="a5"/>
        <w:numPr>
          <w:ilvl w:val="1"/>
          <w:numId w:val="1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Технологія обробки інформації за допомогою 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ІТС</w:t>
      </w:r>
    </w:p>
    <w:p w:rsidR="005A09C0" w:rsidRPr="00D849E8" w:rsidRDefault="005D2540" w:rsidP="002F422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ІзОД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буде відпрацьовуватися за допомогою 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, в якій створена КСЗІ, тільки зареєстрованими в 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користувачами за допомогою прикладних пр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грам </w:t>
      </w:r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Microsoft Office 2007, </w:t>
      </w:r>
      <w:proofErr w:type="spellStart"/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>Adobe</w:t>
      </w:r>
      <w:proofErr w:type="spellEnd"/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>Photoshop</w:t>
      </w:r>
      <w:proofErr w:type="spellEnd"/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CS6. </w:t>
      </w:r>
    </w:p>
    <w:p w:rsidR="005D2540" w:rsidRPr="00D849E8" w:rsidRDefault="005D2540" w:rsidP="002F422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ІзОД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, яка буде відпрацьовуватися в 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, буде зберігатися:</w:t>
      </w:r>
    </w:p>
    <w:p w:rsidR="005D2540" w:rsidRPr="00D849E8" w:rsidRDefault="005D2540" w:rsidP="002F422B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На жорсткому магніт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ому диску</w:t>
      </w:r>
      <w:r w:rsidR="002F422B" w:rsidRPr="00D849E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5D2540" w:rsidRPr="00D849E8" w:rsidRDefault="005D2540" w:rsidP="002F422B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 xml:space="preserve">пристроях зовнішньої пам’яті: </w:t>
      </w:r>
      <w:r w:rsidR="001E0F81">
        <w:rPr>
          <w:rFonts w:ascii="Times New Roman" w:hAnsi="Times New Roman" w:cs="Times New Roman"/>
          <w:sz w:val="28"/>
          <w:szCs w:val="28"/>
          <w:lang w:val="en-US"/>
        </w:rPr>
        <w:t>DVD</w:t>
      </w:r>
      <w:r w:rsidR="001E0F81" w:rsidRPr="001E0F81">
        <w:rPr>
          <w:rFonts w:ascii="Times New Roman" w:hAnsi="Times New Roman" w:cs="Times New Roman"/>
          <w:sz w:val="28"/>
          <w:szCs w:val="28"/>
        </w:rPr>
        <w:t>-</w:t>
      </w:r>
      <w:r w:rsidR="001E0F81">
        <w:rPr>
          <w:rFonts w:ascii="Times New Roman" w:hAnsi="Times New Roman" w:cs="Times New Roman"/>
          <w:sz w:val="28"/>
          <w:szCs w:val="28"/>
        </w:rPr>
        <w:t xml:space="preserve">дисках, </w:t>
      </w:r>
      <w:r w:rsidR="001E0F81" w:rsidRPr="001E0F81">
        <w:rPr>
          <w:rFonts w:ascii="Times New Roman" w:hAnsi="Times New Roman" w:cs="Times New Roman"/>
          <w:sz w:val="28"/>
          <w:szCs w:val="28"/>
        </w:rPr>
        <w:t xml:space="preserve"> </w:t>
      </w:r>
      <w:r w:rsidR="001E0F81">
        <w:rPr>
          <w:rFonts w:ascii="Times New Roman" w:hAnsi="Times New Roman" w:cs="Times New Roman"/>
          <w:sz w:val="28"/>
          <w:szCs w:val="28"/>
          <w:lang w:val="en-US"/>
        </w:rPr>
        <w:t>CD</w:t>
      </w:r>
      <w:proofErr w:type="spellStart"/>
      <w:r w:rsidR="001E0F81">
        <w:rPr>
          <w:rFonts w:ascii="Times New Roman" w:hAnsi="Times New Roman" w:cs="Times New Roman"/>
          <w:sz w:val="28"/>
          <w:szCs w:val="28"/>
          <w:lang w:val="uk-UA"/>
        </w:rPr>
        <w:t>-дисках</w:t>
      </w:r>
      <w:proofErr w:type="spellEnd"/>
      <w:r w:rsidR="001E0F81">
        <w:rPr>
          <w:rFonts w:ascii="Times New Roman" w:hAnsi="Times New Roman" w:cs="Times New Roman"/>
          <w:sz w:val="28"/>
          <w:szCs w:val="28"/>
          <w:lang w:val="uk-UA"/>
        </w:rPr>
        <w:t>, флеш нак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пичувачах.</w:t>
      </w:r>
    </w:p>
    <w:p w:rsidR="005D2540" w:rsidRPr="00D849E8" w:rsidRDefault="005D2540" w:rsidP="001E0F8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окументи, в яких містяться 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ІзОД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, будуть друкуватися за допомогою </w:t>
      </w:r>
      <w:r w:rsidR="002D5A22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принтерів 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, які входять до складу 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Копіювання на гнучкі носії та флеш н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904C36" w:rsidRPr="00D849E8">
        <w:rPr>
          <w:rFonts w:ascii="Times New Roman" w:hAnsi="Times New Roman" w:cs="Times New Roman"/>
          <w:sz w:val="28"/>
          <w:szCs w:val="28"/>
          <w:lang w:val="uk-UA"/>
        </w:rPr>
        <w:t>опичувачі здійснюється з дозволу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адміністраторів безпеки </w:t>
      </w:r>
      <w:r w:rsidR="001E0F81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 xml:space="preserve"> Перелік від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>мостей, що становлять комерційну таємницю є.</w:t>
      </w:r>
    </w:p>
    <w:p w:rsidR="005A09C0" w:rsidRPr="00D849E8" w:rsidRDefault="005A09C0" w:rsidP="002F422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D2540" w:rsidRPr="00D849E8" w:rsidRDefault="005D2540" w:rsidP="002F422B">
      <w:pPr>
        <w:pStyle w:val="a5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Обстеження фізичного середовища:</w:t>
      </w:r>
    </w:p>
    <w:p w:rsidR="006C2CD2" w:rsidRPr="006C2CD2" w:rsidRDefault="006C2CD2" w:rsidP="006C2CD2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3</w:t>
      </w:r>
      <w:r w:rsidRPr="006C2CD2">
        <w:rPr>
          <w:rFonts w:ascii="Times New Roman" w:hAnsi="Times New Roman" w:cs="Times New Roman"/>
          <w:sz w:val="28"/>
          <w:szCs w:val="28"/>
          <w:lang w:val="uk-UA"/>
        </w:rPr>
        <w:t xml:space="preserve">.1 Характеристика об’єктів, де розташовані компоненти ІТС </w:t>
      </w:r>
    </w:p>
    <w:p w:rsidR="004D0ECA" w:rsidRPr="00982A77" w:rsidRDefault="001E0F81" w:rsidP="004D0EC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ТС розміщена у 20 приміщеннях адміністративної будівлі, що знах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иться за адресою: м. Житомир, вул. Героїв Пожежних, 122. </w:t>
      </w:r>
      <w:r w:rsidR="006C2CD2" w:rsidRPr="006C2CD2">
        <w:rPr>
          <w:rFonts w:ascii="Times New Roman" w:hAnsi="Times New Roman" w:cs="Times New Roman"/>
          <w:sz w:val="28"/>
          <w:szCs w:val="28"/>
          <w:lang w:val="uk-UA"/>
        </w:rPr>
        <w:t>Об'єкт розташов</w:t>
      </w:r>
      <w:r w:rsidR="006C2CD2" w:rsidRPr="006C2CD2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6C2CD2" w:rsidRPr="006C2CD2">
        <w:rPr>
          <w:rFonts w:ascii="Times New Roman" w:hAnsi="Times New Roman" w:cs="Times New Roman"/>
          <w:sz w:val="28"/>
          <w:szCs w:val="28"/>
          <w:lang w:val="uk-UA"/>
        </w:rPr>
        <w:t xml:space="preserve">ний </w:t>
      </w:r>
      <w:r w:rsidR="004D0ECA">
        <w:rPr>
          <w:rFonts w:ascii="Times New Roman" w:hAnsi="Times New Roman" w:cs="Times New Roman"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>а околиці міста</w:t>
      </w:r>
      <w:r w:rsidR="006C2CD2" w:rsidRPr="006C2CD2">
        <w:rPr>
          <w:rFonts w:ascii="Times New Roman" w:hAnsi="Times New Roman" w:cs="Times New Roman"/>
          <w:sz w:val="28"/>
          <w:szCs w:val="28"/>
          <w:lang w:val="uk-UA"/>
        </w:rPr>
        <w:t xml:space="preserve">, оточений з трьох сторін спорудами різного призначення і відомчої приналежності. </w:t>
      </w:r>
      <w:r w:rsidR="004D0ECA">
        <w:rPr>
          <w:rFonts w:ascii="Times New Roman" w:hAnsi="Times New Roman" w:cs="Times New Roman"/>
          <w:sz w:val="28"/>
          <w:szCs w:val="28"/>
        </w:rPr>
        <w:t xml:space="preserve">Схема </w:t>
      </w:r>
      <w:r w:rsidR="004D0ECA" w:rsidRPr="004D0ECA">
        <w:rPr>
          <w:rFonts w:ascii="Times New Roman" w:hAnsi="Times New Roman" w:cs="Times New Roman"/>
          <w:sz w:val="28"/>
          <w:szCs w:val="28"/>
          <w:lang w:val="uk-UA"/>
        </w:rPr>
        <w:t>розташування</w:t>
      </w:r>
      <w:r w:rsidR="004D0ECA">
        <w:rPr>
          <w:rFonts w:ascii="Times New Roman" w:hAnsi="Times New Roman" w:cs="Times New Roman"/>
          <w:sz w:val="28"/>
          <w:szCs w:val="28"/>
        </w:rPr>
        <w:t xml:space="preserve"> </w:t>
      </w:r>
      <w:r w:rsidR="004D0ECA" w:rsidRPr="004D0ECA">
        <w:rPr>
          <w:rFonts w:ascii="Times New Roman" w:hAnsi="Times New Roman" w:cs="Times New Roman"/>
          <w:sz w:val="28"/>
          <w:szCs w:val="28"/>
          <w:lang w:val="uk-UA"/>
        </w:rPr>
        <w:t>буді</w:t>
      </w:r>
      <w:proofErr w:type="gramStart"/>
      <w:r w:rsidR="004D0ECA" w:rsidRPr="004D0ECA">
        <w:rPr>
          <w:rFonts w:ascii="Times New Roman" w:hAnsi="Times New Roman" w:cs="Times New Roman"/>
          <w:sz w:val="28"/>
          <w:szCs w:val="28"/>
          <w:lang w:val="uk-UA"/>
        </w:rPr>
        <w:t>вл</w:t>
      </w:r>
      <w:proofErr w:type="gramEnd"/>
      <w:r w:rsidR="004D0ECA" w:rsidRPr="004D0ECA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4D0ECA">
        <w:rPr>
          <w:rFonts w:ascii="Times New Roman" w:hAnsi="Times New Roman" w:cs="Times New Roman"/>
          <w:sz w:val="28"/>
          <w:szCs w:val="28"/>
        </w:rPr>
        <w:t xml:space="preserve"> наведена на рисунку 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>А.1</w:t>
      </w:r>
      <w:r w:rsidR="004D0ECA">
        <w:rPr>
          <w:rFonts w:ascii="Times New Roman" w:hAnsi="Times New Roman" w:cs="Times New Roman"/>
          <w:sz w:val="28"/>
          <w:szCs w:val="28"/>
        </w:rPr>
        <w:t>.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>, що розміщено в Додатку.</w:t>
      </w:r>
    </w:p>
    <w:p w:rsidR="006C2CD2" w:rsidRPr="006C2CD2" w:rsidRDefault="006C2CD2" w:rsidP="004D0EC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sz w:val="28"/>
          <w:szCs w:val="28"/>
          <w:lang w:val="uk-UA"/>
        </w:rPr>
        <w:t>З боку вулиці планується розміщення торгівельного центру на відстані 20–25 м. Зліва від об'єкту розташована висотна адміністративна будівля, в якій розміщені різні державні підприємства. Праворуч від об'єкту на відстані 45–50 м розта</w:t>
      </w:r>
      <w:r w:rsidR="004D0ECA">
        <w:rPr>
          <w:rFonts w:ascii="Times New Roman" w:hAnsi="Times New Roman" w:cs="Times New Roman"/>
          <w:sz w:val="28"/>
          <w:szCs w:val="28"/>
          <w:lang w:val="uk-UA"/>
        </w:rPr>
        <w:t>шований п’ятнадцятиповерховий</w:t>
      </w:r>
      <w:r w:rsidRPr="006C2CD2">
        <w:rPr>
          <w:rFonts w:ascii="Times New Roman" w:hAnsi="Times New Roman" w:cs="Times New Roman"/>
          <w:sz w:val="28"/>
          <w:szCs w:val="28"/>
          <w:lang w:val="uk-UA"/>
        </w:rPr>
        <w:t xml:space="preserve"> житловий будинок.</w:t>
      </w:r>
    </w:p>
    <w:p w:rsidR="006C2CD2" w:rsidRPr="006C2CD2" w:rsidRDefault="006C2CD2" w:rsidP="004D0EC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sz w:val="28"/>
          <w:szCs w:val="28"/>
          <w:lang w:val="uk-UA"/>
        </w:rPr>
        <w:t xml:space="preserve"> Прямо перед будівлею через проїжджу частину вулиці на </w:t>
      </w:r>
      <w:r w:rsidR="00411348">
        <w:rPr>
          <w:rFonts w:ascii="Times New Roman" w:hAnsi="Times New Roman" w:cs="Times New Roman"/>
          <w:sz w:val="28"/>
          <w:szCs w:val="28"/>
          <w:lang w:val="uk-UA"/>
        </w:rPr>
        <w:t xml:space="preserve">відстані </w:t>
      </w:r>
      <w:r w:rsidRPr="006C2CD2">
        <w:rPr>
          <w:rFonts w:ascii="Times New Roman" w:hAnsi="Times New Roman" w:cs="Times New Roman"/>
          <w:sz w:val="28"/>
          <w:szCs w:val="28"/>
          <w:lang w:val="uk-UA"/>
        </w:rPr>
        <w:t>близ</w:t>
      </w:r>
      <w:r w:rsidRPr="006C2CD2">
        <w:rPr>
          <w:rFonts w:ascii="Times New Roman" w:hAnsi="Times New Roman" w:cs="Times New Roman"/>
          <w:sz w:val="28"/>
          <w:szCs w:val="28"/>
          <w:lang w:val="uk-UA"/>
        </w:rPr>
        <w:t>ь</w:t>
      </w:r>
      <w:r w:rsidRPr="006C2CD2">
        <w:rPr>
          <w:rFonts w:ascii="Times New Roman" w:hAnsi="Times New Roman" w:cs="Times New Roman"/>
          <w:sz w:val="28"/>
          <w:szCs w:val="28"/>
          <w:lang w:val="uk-UA"/>
        </w:rPr>
        <w:t>ко 100 м розташовано житлові будинки середньої поверховості..</w:t>
      </w:r>
    </w:p>
    <w:p w:rsidR="004D0ECA" w:rsidRDefault="004D0ECA" w:rsidP="006C2CD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/>
        </w:rPr>
      </w:pPr>
    </w:p>
    <w:p w:rsidR="006C2CD2" w:rsidRPr="006C2CD2" w:rsidRDefault="006C2CD2" w:rsidP="006C2CD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/>
        </w:rPr>
        <w:t>3</w:t>
      </w:r>
      <w:r w:rsidRPr="006C2CD2">
        <w:rPr>
          <w:rFonts w:ascii="Times New Roman" w:eastAsia="Times New Roman" w:hAnsi="Times New Roman" w:cs="Times New Roman"/>
          <w:color w:val="000000"/>
          <w:sz w:val="28"/>
          <w:szCs w:val="28"/>
          <w:lang w:val="uk-UA"/>
        </w:rPr>
        <w:t xml:space="preserve">.2 Характеристика складових об’єктів </w:t>
      </w:r>
    </w:p>
    <w:p w:rsidR="006C2CD2" w:rsidRPr="006F59EA" w:rsidRDefault="006C2CD2" w:rsidP="006C2CD2">
      <w:pPr>
        <w:spacing w:after="0" w:line="240" w:lineRule="auto"/>
        <w:ind w:firstLine="709"/>
        <w:jc w:val="both"/>
        <w:rPr>
          <w:rFonts w:eastAsia="Times New Roman"/>
          <w:color w:val="000000"/>
          <w:szCs w:val="24"/>
          <w:lang w:val="uk-UA"/>
        </w:rPr>
      </w:pPr>
    </w:p>
    <w:p w:rsidR="006C2CD2" w:rsidRPr="006C2CD2" w:rsidRDefault="004D0ECA" w:rsidP="006C2CD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6C2CD2" w:rsidRPr="006C2CD2">
        <w:rPr>
          <w:rFonts w:ascii="Times New Roman" w:hAnsi="Times New Roman" w:cs="Times New Roman"/>
          <w:sz w:val="28"/>
          <w:szCs w:val="28"/>
          <w:lang w:val="uk-UA"/>
        </w:rPr>
        <w:t>исота стель (м): h - 3.30 м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u w:val="single"/>
          <w:lang w:val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підвісний  гіпсолітовий, зазор  h - 0,4 м</w:t>
      </w:r>
    </w:p>
    <w:p w:rsidR="006C2CD2" w:rsidRPr="006C2CD2" w:rsidRDefault="006C2CD2" w:rsidP="006C2CD2">
      <w:p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Перекриття (потовк, пів), товщина (мм) : </w:t>
      </w:r>
    </w:p>
    <w:p w:rsidR="006C2CD2" w:rsidRPr="006C2CD2" w:rsidRDefault="006C2CD2" w:rsidP="006C2CD2">
      <w:pPr>
        <w:numPr>
          <w:ilvl w:val="0"/>
          <w:numId w:val="7"/>
        </w:numPr>
        <w:suppressAutoHyphens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u w:val="single"/>
          <w:lang w:val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залізобетонні перекриття</w:t>
      </w:r>
    </w:p>
    <w:p w:rsidR="006C2CD2" w:rsidRPr="004D0ECA" w:rsidRDefault="006C2CD2" w:rsidP="006C2CD2">
      <w:pPr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4D0ECA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паркет: деревинно-дубовий на </w:t>
      </w:r>
      <w:proofErr w:type="spellStart"/>
      <w:r w:rsidRPr="004D0ECA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спецклеї</w:t>
      </w:r>
      <w:proofErr w:type="spellEnd"/>
      <w:r w:rsidRPr="004D0ECA">
        <w:rPr>
          <w:rFonts w:ascii="Times New Roman" w:hAnsi="Times New Roman" w:cs="Times New Roman"/>
          <w:bCs/>
          <w:vanish/>
          <w:color w:val="000000"/>
          <w:sz w:val="28"/>
          <w:szCs w:val="28"/>
          <w:lang w:val="uk-UA"/>
        </w:rPr>
        <w:t>|статі|</w:t>
      </w:r>
    </w:p>
    <w:p w:rsidR="006C2CD2" w:rsidRPr="006C2CD2" w:rsidRDefault="006C2CD2" w:rsidP="006C2CD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sz w:val="28"/>
          <w:szCs w:val="28"/>
          <w:lang w:val="uk-UA"/>
        </w:rPr>
        <w:t xml:space="preserve">Стінні перегородки: </w:t>
      </w:r>
    </w:p>
    <w:p w:rsidR="006C2CD2" w:rsidRPr="006C2CD2" w:rsidRDefault="006C2CD2" w:rsidP="006C2CD2">
      <w:pPr>
        <w:numPr>
          <w:ilvl w:val="0"/>
          <w:numId w:val="7"/>
        </w:numPr>
        <w:suppressAutoHyphens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Глухі стаціонарні офісні перегородки в основі яких лежить алюмінієвий каркас.</w:t>
      </w:r>
    </w:p>
    <w:p w:rsidR="006C2CD2" w:rsidRPr="006C2CD2" w:rsidRDefault="006C2CD2" w:rsidP="006C2CD2">
      <w:pPr>
        <w:numPr>
          <w:ilvl w:val="0"/>
          <w:numId w:val="7"/>
        </w:numPr>
        <w:suppressAutoHyphens/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інші матеріали: двосторонній </w:t>
      </w:r>
      <w:proofErr w:type="spellStart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гипрок</w:t>
      </w:r>
      <w:proofErr w:type="spellEnd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 на металевому каркасі. </w:t>
      </w:r>
    </w:p>
    <w:p w:rsidR="006C2CD2" w:rsidRPr="006C2CD2" w:rsidRDefault="006C2CD2" w:rsidP="006C2CD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sz w:val="28"/>
          <w:szCs w:val="28"/>
          <w:lang w:val="uk-UA"/>
        </w:rPr>
        <w:t>Стіни зовнішні:  цегельні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товщина (см) 80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цеглина </w:t>
      </w:r>
      <w:proofErr w:type="spellStart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керам</w:t>
      </w:r>
      <w:proofErr w:type="spellEnd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. порожнистий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акустична штукатурка: відсутній.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інші матеріали: з внутрішньої сторони стіни оброблені під «</w:t>
      </w:r>
      <w:proofErr w:type="spellStart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євроста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н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дарт</w:t>
      </w:r>
      <w:proofErr w:type="spellEnd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» (</w:t>
      </w:r>
      <w:proofErr w:type="spellStart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гипрок</w:t>
      </w:r>
      <w:proofErr w:type="spellEnd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).</w:t>
      </w:r>
    </w:p>
    <w:p w:rsidR="006C2CD2" w:rsidRPr="006C2CD2" w:rsidRDefault="006C2CD2" w:rsidP="004D0ECA">
      <w:p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Вікна: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розмір отвору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: 200х80 см 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кількість отворів: 3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наявність плівок  (призначення, тип, марка) відсутні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тип вікна (однокамерний склопакет з енергозберігаючим склом.): то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в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щина скла  4 мм.  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інше: мезонін – 1, 200х80 см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lastRenderedPageBreak/>
        <w:t>наявність захисних решіток</w:t>
      </w:r>
      <w:r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 –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 є</w:t>
      </w:r>
    </w:p>
    <w:p w:rsidR="006C2CD2" w:rsidRPr="006C2CD2" w:rsidRDefault="006C2CD2" w:rsidP="004D0ECA">
      <w:p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Двері: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розмір отвору: одностулкові 220х90 см  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двері: 220х90 см одностулкові; 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тип: металеві з «холодним» профілем для внутрішніх дверей, та з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 «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т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е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плим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>»- для зовнішніх.</w:t>
      </w:r>
    </w:p>
    <w:p w:rsidR="006C2CD2" w:rsidRPr="006C2CD2" w:rsidRDefault="006C2CD2" w:rsidP="006C2CD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sz w:val="28"/>
          <w:szCs w:val="28"/>
          <w:lang w:val="uk-UA"/>
        </w:rPr>
        <w:t>Система  електроживлення (освітлення):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мережа: 220 В/50 Гц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автономний агрегат електроживлення: автономно-трансформаторна підстанція і дизель-генератор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наявність підстанції на контрольованій території: відсутній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тип світильників і їх кількість: </w:t>
      </w:r>
      <w:proofErr w:type="spellStart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світлодіодна</w:t>
      </w:r>
      <w:proofErr w:type="spellEnd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 панель (6  шт.)( 40Вт )  р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о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зміром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 (595 мм х 595 мм)</w:t>
      </w:r>
    </w:p>
    <w:p w:rsidR="006C2CD2" w:rsidRPr="006C2CD2" w:rsidRDefault="006C2CD2" w:rsidP="006C2CD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sz w:val="28"/>
          <w:szCs w:val="28"/>
          <w:lang w:val="uk-UA"/>
        </w:rPr>
        <w:t>Система заземлення: є</w:t>
      </w:r>
    </w:p>
    <w:p w:rsidR="006C2CD2" w:rsidRPr="006C2CD2" w:rsidRDefault="006C2CD2" w:rsidP="006C2CD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sz w:val="28"/>
          <w:szCs w:val="28"/>
          <w:lang w:val="uk-UA"/>
        </w:rPr>
        <w:t xml:space="preserve">Системи сигналізації (тип): 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пожежна  (фотооптичні детектори) – 4 шт., 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охоронна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/>
        </w:rPr>
        <w:t xml:space="preserve"> (акустичні детектори) - 6 шт.</w:t>
      </w:r>
    </w:p>
    <w:p w:rsidR="006C2CD2" w:rsidRPr="006C2CD2" w:rsidRDefault="006C2CD2" w:rsidP="006C2CD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sz w:val="28"/>
          <w:szCs w:val="28"/>
          <w:lang w:val="uk-UA"/>
        </w:rPr>
        <w:t>Система венти</w:t>
      </w:r>
      <w:r w:rsidR="004D0ECA">
        <w:rPr>
          <w:rFonts w:ascii="Times New Roman" w:hAnsi="Times New Roman" w:cs="Times New Roman"/>
          <w:sz w:val="28"/>
          <w:szCs w:val="28"/>
          <w:lang w:val="uk-UA"/>
        </w:rPr>
        <w:t>ляції (тип): припливно-витяжна</w:t>
      </w:r>
      <w:r w:rsidRPr="006C2CD2">
        <w:rPr>
          <w:rFonts w:ascii="Times New Roman" w:hAnsi="Times New Roman" w:cs="Times New Roman"/>
          <w:sz w:val="28"/>
          <w:szCs w:val="28"/>
          <w:lang w:val="uk-UA"/>
        </w:rPr>
        <w:t>, отвір 365х165 мм.</w:t>
      </w:r>
    </w:p>
    <w:p w:rsidR="006C2CD2" w:rsidRPr="006C2CD2" w:rsidRDefault="006C2CD2" w:rsidP="006C2CD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sz w:val="28"/>
          <w:szCs w:val="28"/>
          <w:lang w:val="uk-UA"/>
        </w:rPr>
        <w:t>Система опалювання:</w:t>
      </w:r>
    </w:p>
    <w:p w:rsidR="004D0ECA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4D0ECA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центральне : водяне</w:t>
      </w:r>
    </w:p>
    <w:p w:rsidR="006C2CD2" w:rsidRPr="004D0ECA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4D0ECA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наявність екранів на батареях: декоративне укриття.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калорифер (тип): Лунок</w:t>
      </w:r>
    </w:p>
    <w:p w:rsidR="006C2CD2" w:rsidRPr="006C2CD2" w:rsidRDefault="006C2CD2" w:rsidP="004D0ECA">
      <w:p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Телефонні лінії: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кількість і тип ТА: 2 шт.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міська мережа - 1 шт., два паралельні апарати (звичайний і безпрові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д</w:t>
      </w: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ною) 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місцевою АТС - 1 шт.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тип розеток: (</w:t>
      </w:r>
      <w:proofErr w:type="spellStart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євророзетка</w:t>
      </w:r>
      <w:proofErr w:type="spellEnd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)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тип проводки – </w:t>
      </w:r>
      <w:proofErr w:type="spellStart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двопровідні</w:t>
      </w:r>
      <w:proofErr w:type="spellEnd"/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 xml:space="preserve"> лінії.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Інші дротяні|провід| лінії: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радіотрансляція (місцева, міська): відсутній</w:t>
      </w:r>
    </w:p>
    <w:p w:rsidR="006C2CD2" w:rsidRPr="006C2CD2" w:rsidRDefault="006C2CD2" w:rsidP="006C2CD2">
      <w:pPr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</w:pPr>
      <w:r w:rsidRPr="006C2CD2">
        <w:rPr>
          <w:rFonts w:ascii="Times New Roman" w:hAnsi="Times New Roman" w:cs="Times New Roman"/>
          <w:bCs/>
          <w:color w:val="000000"/>
          <w:sz w:val="28"/>
          <w:szCs w:val="28"/>
          <w:lang w:val="uk-UA" w:eastAsia="uk-UA"/>
        </w:rPr>
        <w:t>Засоби зв'язку: Мобільний телефон стандарту NMT-450</w:t>
      </w:r>
    </w:p>
    <w:p w:rsidR="006C2CD2" w:rsidRPr="006C2CD2" w:rsidRDefault="006C2CD2" w:rsidP="006C2CD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sz w:val="28"/>
          <w:szCs w:val="28"/>
          <w:lang w:val="uk-UA"/>
        </w:rPr>
        <w:t xml:space="preserve">Оргтехніка: ПЕВМ в повній конфігурації – 1 </w:t>
      </w:r>
      <w:proofErr w:type="spellStart"/>
      <w:r w:rsidRPr="006C2CD2">
        <w:rPr>
          <w:rFonts w:ascii="Times New Roman" w:hAnsi="Times New Roman" w:cs="Times New Roman"/>
          <w:sz w:val="28"/>
          <w:szCs w:val="28"/>
          <w:lang w:val="uk-UA"/>
        </w:rPr>
        <w:t>шт</w:t>
      </w:r>
      <w:proofErr w:type="spellEnd"/>
      <w:r w:rsidR="004D0ECA">
        <w:rPr>
          <w:rFonts w:ascii="Times New Roman" w:hAnsi="Times New Roman" w:cs="Times New Roman"/>
          <w:sz w:val="28"/>
          <w:szCs w:val="28"/>
          <w:lang w:val="uk-UA"/>
        </w:rPr>
        <w:t xml:space="preserve"> в кожному кабінеті</w:t>
      </w:r>
    </w:p>
    <w:p w:rsidR="006C2CD2" w:rsidRDefault="006C2CD2" w:rsidP="006C2CD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C2CD2">
        <w:rPr>
          <w:rFonts w:ascii="Times New Roman" w:hAnsi="Times New Roman" w:cs="Times New Roman"/>
          <w:sz w:val="28"/>
          <w:szCs w:val="28"/>
          <w:lang w:val="uk-UA"/>
        </w:rPr>
        <w:t>Спеціальні технічні засоби захисту інформації: відсутні</w:t>
      </w:r>
    </w:p>
    <w:p w:rsidR="00B759E8" w:rsidRPr="00D849E8" w:rsidRDefault="00B759E8" w:rsidP="002F422B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Схема розміщення 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а на рисунку А.3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, допоміжних техні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них засобів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: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ліній електроживлення ОІД, системи охоронної та пожежної си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наліза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 xml:space="preserve">ції ОІД 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наведе</w:t>
      </w:r>
      <w:r w:rsidR="00AF21BB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на на рисунку 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А.4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759E8" w:rsidRPr="00D849E8" w:rsidRDefault="00B759E8" w:rsidP="002F422B">
      <w:pPr>
        <w:pStyle w:val="a5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Обстеження середовища користувачів:</w:t>
      </w:r>
    </w:p>
    <w:p w:rsidR="00B759E8" w:rsidRPr="00D849E8" w:rsidRDefault="00407523" w:rsidP="002F422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 до рівня повноважень щодо доступу до інформації, характеру робіт, які виконуються у процесі функціонування </w:t>
      </w:r>
      <w:proofErr w:type="spellStart"/>
      <w:r w:rsidR="009D3710">
        <w:rPr>
          <w:rFonts w:ascii="Times New Roman" w:hAnsi="Times New Roman" w:cs="Times New Roman"/>
          <w:sz w:val="28"/>
          <w:szCs w:val="28"/>
          <w:lang w:val="uk-UA"/>
        </w:rPr>
        <w:t>ІТс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, доступ до 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матимуть:</w:t>
      </w:r>
    </w:p>
    <w:p w:rsidR="009D3710" w:rsidRDefault="00407523" w:rsidP="002F422B">
      <w:pPr>
        <w:pStyle w:val="a5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D3710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904C36" w:rsidRPr="009D3710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ристувачі 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 – особи, які працюють з інформацією (читають, редаг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ють, друкують тощо).</w:t>
      </w:r>
      <w:r w:rsidR="0090503C"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 Користувачами 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="0090503C"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 є директор,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 комерційний дир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ктор, технічний директор, заступник директора з виробництва, заступник директора з економічної безпеки, заступник директора з економіки й 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управління, </w:t>
      </w:r>
      <w:r w:rsidR="0090503C"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персонал бухгалтерії, 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>відділів ЗЕД, маркетингу, збуту, зак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>півель, кадрів, відділу економічної безпеки, фінансового відділу, догові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но-планового відділу, </w:t>
      </w:r>
      <w:r w:rsidR="0090503C"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начальник 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>служби охорони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0503C" w:rsidRPr="009D3710" w:rsidRDefault="0090503C" w:rsidP="002F422B">
      <w:pPr>
        <w:pStyle w:val="a5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Технічний персонал – 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>системний адміністратор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9D3710"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персонал 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обчислювал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ь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ного центру</w:t>
      </w:r>
      <w:r w:rsidR="002F422B" w:rsidRPr="009D371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0503C" w:rsidRPr="00D849E8" w:rsidRDefault="0090503C" w:rsidP="002F422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і </w:t>
      </w:r>
      <w:r w:rsidR="00D41851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матимуть доступ до наступних видів інформації:</w:t>
      </w:r>
    </w:p>
    <w:p w:rsidR="0090503C" w:rsidRPr="00D849E8" w:rsidRDefault="0090503C" w:rsidP="002F422B">
      <w:pPr>
        <w:pStyle w:val="a5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Відкрита інформація загального користування</w:t>
      </w:r>
      <w:r w:rsidR="002F422B" w:rsidRPr="00D849E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90503C" w:rsidRPr="00D849E8" w:rsidRDefault="0090503C" w:rsidP="002F422B">
      <w:pPr>
        <w:pStyle w:val="a5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Інформація з обмеженим доступом, що має гриф «конфіденційно»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, «сув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ро конфіденційно»</w:t>
      </w:r>
      <w:r w:rsidR="002F422B" w:rsidRPr="00D849E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33816" w:rsidRPr="00D849E8" w:rsidRDefault="00C33816" w:rsidP="00C33816">
      <w:pPr>
        <w:pStyle w:val="a5"/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33816" w:rsidRPr="00D849E8" w:rsidRDefault="00C33816" w:rsidP="00C33816">
      <w:pPr>
        <w:pStyle w:val="a5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Обстеження інформаційних потоків підприємства:</w:t>
      </w:r>
    </w:p>
    <w:p w:rsidR="00C33816" w:rsidRPr="00D849E8" w:rsidRDefault="00C33816" w:rsidP="00C33816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Схема інформаційних потоків 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підприємтсва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моделі «</w:t>
      </w:r>
      <w:proofErr w:type="spellStart"/>
      <w:r w:rsidRPr="00D849E8">
        <w:rPr>
          <w:rFonts w:ascii="Times New Roman" w:hAnsi="Times New Roman" w:cs="Times New Roman"/>
          <w:sz w:val="28"/>
          <w:szCs w:val="28"/>
          <w:lang w:val="uk-UA"/>
        </w:rPr>
        <w:t>граф-розгалуджене</w:t>
      </w:r>
      <w:proofErr w:type="spellEnd"/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дерево» наведено на рисунку 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33816" w:rsidRPr="00D849E8" w:rsidRDefault="00C33816" w:rsidP="00C33816">
      <w:pPr>
        <w:pStyle w:val="a5"/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0503C" w:rsidRPr="00D849E8" w:rsidRDefault="0090503C" w:rsidP="002F422B">
      <w:pPr>
        <w:pStyle w:val="a5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Висновок:</w:t>
      </w:r>
    </w:p>
    <w:p w:rsidR="0090503C" w:rsidRPr="00D849E8" w:rsidRDefault="0090503C" w:rsidP="002F422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Умови функціонування 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на ОІД не в повній мірі відповідають вим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гам, які дають можливість відпрацювати в АС інформацію з обмеженим дост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пом.</w:t>
      </w:r>
    </w:p>
    <w:p w:rsidR="0090503C" w:rsidRPr="00D849E8" w:rsidRDefault="0090503C" w:rsidP="002F422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я, яка планується до обробки за допомогою 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, підлягає техн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чному захисту за рахунок створення в </w:t>
      </w:r>
      <w:r w:rsidR="009D3710">
        <w:rPr>
          <w:rFonts w:ascii="Times New Roman" w:hAnsi="Times New Roman" w:cs="Times New Roman"/>
          <w:sz w:val="28"/>
          <w:szCs w:val="28"/>
          <w:lang w:val="uk-UA"/>
        </w:rPr>
        <w:t>ІТС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комплексної системи захисту інфо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мації.</w:t>
      </w:r>
    </w:p>
    <w:p w:rsidR="0087271A" w:rsidRPr="00D849E8" w:rsidRDefault="0087271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C33816" w:rsidRPr="00D849E8" w:rsidRDefault="00C33816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C33816" w:rsidRPr="00D849E8" w:rsidRDefault="00C33816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C33816" w:rsidRPr="00D849E8" w:rsidRDefault="00C33816" w:rsidP="00C33816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Голова комісії:</w:t>
      </w:r>
    </w:p>
    <w:p w:rsidR="008D397F" w:rsidRDefault="009D3710" w:rsidP="008D397F">
      <w:pPr>
        <w:spacing w:after="0" w:line="240" w:lineRule="auto"/>
        <w:rPr>
          <w:rFonts w:ascii="Times New Roman" w:hAnsi="Times New Roman"/>
          <w:color w:val="000000"/>
          <w:sz w:val="28"/>
          <w:szCs w:val="28"/>
          <w:lang w:val="uk-UA" w:eastAsia="uk-UA"/>
        </w:rPr>
      </w:pPr>
      <w:r w:rsidRPr="00D849E8">
        <w:rPr>
          <w:rFonts w:ascii="Times New Roman" w:hAnsi="Times New Roman"/>
          <w:color w:val="000000"/>
          <w:sz w:val="28"/>
          <w:szCs w:val="28"/>
          <w:lang w:val="uk-UA" w:eastAsia="uk-UA"/>
        </w:rPr>
        <w:t>Заступника директора з</w:t>
      </w:r>
    </w:p>
    <w:p w:rsidR="00C33816" w:rsidRPr="00D849E8" w:rsidRDefault="009D3710" w:rsidP="008D397F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/>
          <w:color w:val="000000"/>
          <w:sz w:val="28"/>
          <w:szCs w:val="28"/>
          <w:lang w:val="uk-UA" w:eastAsia="uk-UA"/>
        </w:rPr>
        <w:t xml:space="preserve"> економічної безпеки  </w:t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D397F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.Т. Марченко </w:t>
      </w:r>
    </w:p>
    <w:p w:rsidR="00C33816" w:rsidRPr="00D849E8" w:rsidRDefault="00C33816" w:rsidP="00C33816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C33816" w:rsidRPr="00D849E8" w:rsidRDefault="00C33816" w:rsidP="00C33816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>Члени комісії:</w:t>
      </w:r>
    </w:p>
    <w:p w:rsidR="00C33816" w:rsidRPr="00D849E8" w:rsidRDefault="009D3710" w:rsidP="00C33816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чаль</w:t>
      </w:r>
      <w:r w:rsidR="008D397F">
        <w:rPr>
          <w:rFonts w:ascii="Times New Roman" w:hAnsi="Times New Roman" w:cs="Times New Roman"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>ик служби охорони</w:t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D397F">
        <w:rPr>
          <w:rFonts w:ascii="Times New Roman" w:hAnsi="Times New Roman" w:cs="Times New Roman"/>
          <w:sz w:val="28"/>
          <w:szCs w:val="28"/>
          <w:lang w:val="uk-UA"/>
        </w:rPr>
        <w:t>О.В. Панченко</w:t>
      </w:r>
    </w:p>
    <w:p w:rsidR="008D397F" w:rsidRDefault="008D397F" w:rsidP="008D397F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D397F" w:rsidRDefault="008D397F" w:rsidP="008D397F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чальник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електронно-</w:t>
      </w:r>
      <w:proofErr w:type="spellEnd"/>
    </w:p>
    <w:p w:rsidR="00C33816" w:rsidRPr="00D849E8" w:rsidRDefault="008D397F" w:rsidP="008D397F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бчислювального центру </w:t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В.Г. Присяжний</w:t>
      </w:r>
    </w:p>
    <w:p w:rsidR="00C33816" w:rsidRPr="00D849E8" w:rsidRDefault="00C33816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7271A" w:rsidRPr="00D849E8" w:rsidRDefault="0087271A" w:rsidP="0087271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A44D6" w:rsidRPr="00D849E8" w:rsidRDefault="00BA44D6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</w:p>
    <w:p w:rsidR="00BA44D6" w:rsidRPr="00D849E8" w:rsidRDefault="00BA44D6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AC1B9D" w:rsidRDefault="00AC1B9D" w:rsidP="00C33816">
      <w:pPr>
        <w:ind w:firstLine="708"/>
        <w:jc w:val="right"/>
        <w:rPr>
          <w:rFonts w:ascii="Times New Roman" w:hAnsi="Times New Roman" w:cs="Times New Roman"/>
          <w:i/>
          <w:sz w:val="28"/>
          <w:szCs w:val="28"/>
          <w:lang w:val="uk-UA"/>
        </w:rPr>
      </w:pPr>
    </w:p>
    <w:p w:rsidR="00982A77" w:rsidRDefault="00C33816" w:rsidP="00C33816">
      <w:pPr>
        <w:ind w:firstLine="708"/>
        <w:jc w:val="right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i/>
          <w:sz w:val="28"/>
          <w:szCs w:val="28"/>
          <w:lang w:val="uk-UA"/>
        </w:rPr>
        <w:lastRenderedPageBreak/>
        <w:t xml:space="preserve">Додаток </w:t>
      </w:r>
      <w:r w:rsidR="00982A77">
        <w:rPr>
          <w:rFonts w:ascii="Times New Roman" w:hAnsi="Times New Roman" w:cs="Times New Roman"/>
          <w:i/>
          <w:sz w:val="28"/>
          <w:szCs w:val="28"/>
          <w:lang w:val="uk-UA"/>
        </w:rPr>
        <w:t>А</w:t>
      </w:r>
    </w:p>
    <w:p w:rsidR="00AF6571" w:rsidRPr="00D849E8" w:rsidRDefault="001E0F81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2321800</wp:posOffset>
                </wp:positionH>
                <wp:positionV relativeFrom="paragraph">
                  <wp:posOffset>1063856</wp:posOffset>
                </wp:positionV>
                <wp:extent cx="45719" cy="224059"/>
                <wp:effectExtent l="19050" t="0" r="31115" b="43180"/>
                <wp:wrapNone/>
                <wp:docPr id="6" name="Стрелка вниз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224059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Стрелка вниз 6" o:spid="_x0000_s1026" type="#_x0000_t67" style="position:absolute;margin-left:182.8pt;margin-top:83.75pt;width:3.6pt;height:17.6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" adj="19396" fillcolor="#4f81bd [3204]" strokecolor="#243f60 [1604]" strokeweight="2pt"/>
            </w:pict>
          </mc:Fallback>
        </mc:AlternateContent>
      </w:r>
      <w:r>
        <w:rPr>
          <w:noProof/>
          <w:lang w:val="uk-UA" w:eastAsia="uk-UA"/>
        </w:rPr>
        <w:drawing>
          <wp:inline distT="0" distB="0" distL="0" distR="0" wp14:anchorId="3E09AB56" wp14:editId="3519CE9C">
            <wp:extent cx="4733334" cy="2761905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33334" cy="2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816" w:rsidRPr="00D849E8" w:rsidRDefault="004D0ECA" w:rsidP="00C33816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>А.1</w:t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– План розміщення </w:t>
      </w:r>
      <w:r>
        <w:rPr>
          <w:rFonts w:ascii="Times New Roman" w:hAnsi="Times New Roman" w:cs="Times New Roman"/>
          <w:sz w:val="28"/>
          <w:szCs w:val="28"/>
          <w:lang w:val="uk-UA"/>
        </w:rPr>
        <w:t>будівлі</w:t>
      </w:r>
    </w:p>
    <w:p w:rsidR="00670333" w:rsidRDefault="00670333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04B38" w:rsidRDefault="00304B38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04B38" w:rsidRDefault="00304B38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04B38" w:rsidRDefault="00304B38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04B38" w:rsidRDefault="00304B38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04B38" w:rsidRDefault="00304B38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04B38" w:rsidRDefault="00304B38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04B38" w:rsidRDefault="00304B38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04B38" w:rsidRDefault="00304B38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04B38" w:rsidRDefault="00304B38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04B38" w:rsidRPr="00D849E8" w:rsidRDefault="00304B38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70333" w:rsidRPr="00D849E8" w:rsidRDefault="00304B38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6494" w:dyaOrig="7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230.1pt" o:ole="">
            <v:imagedata r:id="rId12" o:title=""/>
          </v:shape>
          <o:OLEObject Type="Embed" ProgID="Visio.Drawing.11" ShapeID="_x0000_i1025" DrawAspect="Content" ObjectID="_1444798485" r:id="rId13"/>
        </w:object>
      </w:r>
    </w:p>
    <w:p w:rsidR="00AF6571" w:rsidRDefault="00670333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C33816" w:rsidRPr="00D849E8">
        <w:rPr>
          <w:rFonts w:ascii="Times New Roman" w:hAnsi="Times New Roman" w:cs="Times New Roman"/>
          <w:sz w:val="28"/>
          <w:szCs w:val="28"/>
          <w:lang w:val="uk-UA"/>
        </w:rPr>
        <w:t>.2</w:t>
      </w:r>
      <w:r w:rsidR="00F65587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– Ситуаційний план </w:t>
      </w:r>
      <w:r w:rsidR="00F045DB" w:rsidRPr="00D849E8">
        <w:rPr>
          <w:rFonts w:ascii="Times New Roman" w:hAnsi="Times New Roman" w:cs="Times New Roman"/>
          <w:sz w:val="28"/>
          <w:szCs w:val="28"/>
          <w:lang w:val="uk-UA"/>
        </w:rPr>
        <w:t>приміщень</w:t>
      </w:r>
    </w:p>
    <w:p w:rsidR="008D397F" w:rsidRPr="00304B38" w:rsidRDefault="008D397F" w:rsidP="008D397F">
      <w:pPr>
        <w:spacing w:before="240" w:after="0"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304B38">
        <w:rPr>
          <w:rFonts w:ascii="Times New Roman" w:hAnsi="Times New Roman" w:cs="Times New Roman"/>
          <w:sz w:val="24"/>
          <w:szCs w:val="24"/>
          <w:lang w:val="uk-UA"/>
        </w:rPr>
        <w:t>Таблиця А.1 - Реплікація приміщен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37"/>
        <w:gridCol w:w="3858"/>
        <w:gridCol w:w="992"/>
      </w:tblGrid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значення</w:t>
            </w:r>
          </w:p>
        </w:tc>
        <w:tc>
          <w:tcPr>
            <w:tcW w:w="3858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зва приміщення</w:t>
            </w:r>
          </w:p>
        </w:tc>
        <w:tc>
          <w:tcPr>
            <w:tcW w:w="992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лоща, м</w:t>
            </w:r>
            <w:r w:rsidRPr="00304B38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uk-UA"/>
              </w:rPr>
              <w:t>2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3858" w:type="dxa"/>
          </w:tcPr>
          <w:p w:rsidR="008D397F" w:rsidRPr="00304B38" w:rsidRDefault="008D397F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Кабінет директора </w:t>
            </w:r>
          </w:p>
        </w:tc>
        <w:tc>
          <w:tcPr>
            <w:tcW w:w="992" w:type="dxa"/>
          </w:tcPr>
          <w:p w:rsidR="008D397F" w:rsidRPr="00304B38" w:rsidRDefault="008D397F" w:rsidP="00304B3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  <w:r w:rsidR="00304B38"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3858" w:type="dxa"/>
          </w:tcPr>
          <w:p w:rsidR="008D397F" w:rsidRPr="00304B38" w:rsidRDefault="008D397F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риймальня </w:t>
            </w:r>
          </w:p>
        </w:tc>
        <w:tc>
          <w:tcPr>
            <w:tcW w:w="992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3858" w:type="dxa"/>
          </w:tcPr>
          <w:p w:rsidR="008D397F" w:rsidRPr="00304B38" w:rsidRDefault="008D397F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Кабінет технічного директора </w:t>
            </w:r>
          </w:p>
        </w:tc>
        <w:tc>
          <w:tcPr>
            <w:tcW w:w="992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3858" w:type="dxa"/>
          </w:tcPr>
          <w:p w:rsidR="008D397F" w:rsidRPr="00304B38" w:rsidRDefault="008D397F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Кабінет заступника директора з </w:t>
            </w:r>
            <w:proofErr w:type="spellStart"/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-робництва</w:t>
            </w:r>
            <w:proofErr w:type="spellEnd"/>
          </w:p>
        </w:tc>
        <w:tc>
          <w:tcPr>
            <w:tcW w:w="992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3858" w:type="dxa"/>
          </w:tcPr>
          <w:p w:rsidR="008D397F" w:rsidRPr="00304B38" w:rsidRDefault="008D397F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абінет заступника директора з економічної безпеки</w:t>
            </w:r>
          </w:p>
        </w:tc>
        <w:tc>
          <w:tcPr>
            <w:tcW w:w="992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5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3858" w:type="dxa"/>
          </w:tcPr>
          <w:p w:rsidR="008D397F" w:rsidRPr="00304B38" w:rsidRDefault="008D397F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діл економічної безпеки</w:t>
            </w:r>
          </w:p>
        </w:tc>
        <w:tc>
          <w:tcPr>
            <w:tcW w:w="992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3858" w:type="dxa"/>
          </w:tcPr>
          <w:p w:rsidR="008D397F" w:rsidRPr="00304B38" w:rsidRDefault="008D397F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Заступник директора з економіки та управління </w:t>
            </w:r>
          </w:p>
        </w:tc>
        <w:tc>
          <w:tcPr>
            <w:tcW w:w="992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</w:t>
            </w:r>
          </w:p>
        </w:tc>
        <w:tc>
          <w:tcPr>
            <w:tcW w:w="3858" w:type="dxa"/>
          </w:tcPr>
          <w:p w:rsidR="008D397F" w:rsidRPr="00304B38" w:rsidRDefault="008D397F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Бухгалтерія </w:t>
            </w:r>
          </w:p>
        </w:tc>
        <w:tc>
          <w:tcPr>
            <w:tcW w:w="992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5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</w:t>
            </w:r>
          </w:p>
        </w:tc>
        <w:tc>
          <w:tcPr>
            <w:tcW w:w="3858" w:type="dxa"/>
          </w:tcPr>
          <w:p w:rsidR="008D397F" w:rsidRPr="00304B38" w:rsidRDefault="008D397F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діл збуту</w:t>
            </w:r>
          </w:p>
        </w:tc>
        <w:tc>
          <w:tcPr>
            <w:tcW w:w="992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0</w:t>
            </w:r>
          </w:p>
        </w:tc>
        <w:tc>
          <w:tcPr>
            <w:tcW w:w="3858" w:type="dxa"/>
          </w:tcPr>
          <w:p w:rsidR="008D397F" w:rsidRPr="00304B38" w:rsidRDefault="008D397F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ідділ закупівель </w:t>
            </w:r>
          </w:p>
        </w:tc>
        <w:tc>
          <w:tcPr>
            <w:tcW w:w="992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1</w:t>
            </w:r>
          </w:p>
        </w:tc>
        <w:tc>
          <w:tcPr>
            <w:tcW w:w="3858" w:type="dxa"/>
          </w:tcPr>
          <w:p w:rsidR="008D397F" w:rsidRPr="00304B38" w:rsidRDefault="00304B38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Холл</w:t>
            </w:r>
            <w:proofErr w:type="spellEnd"/>
          </w:p>
        </w:tc>
        <w:tc>
          <w:tcPr>
            <w:tcW w:w="992" w:type="dxa"/>
          </w:tcPr>
          <w:p w:rsidR="008D397F" w:rsidRPr="00304B38" w:rsidRDefault="00304B38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,5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2</w:t>
            </w:r>
          </w:p>
        </w:tc>
        <w:tc>
          <w:tcPr>
            <w:tcW w:w="3858" w:type="dxa"/>
          </w:tcPr>
          <w:p w:rsidR="008D397F" w:rsidRPr="00304B38" w:rsidRDefault="00304B38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ридор</w:t>
            </w:r>
          </w:p>
        </w:tc>
        <w:tc>
          <w:tcPr>
            <w:tcW w:w="992" w:type="dxa"/>
          </w:tcPr>
          <w:p w:rsidR="008D397F" w:rsidRPr="00304B38" w:rsidRDefault="00304B38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8</w:t>
            </w:r>
          </w:p>
        </w:tc>
      </w:tr>
      <w:tr w:rsidR="008D397F" w:rsidRPr="00304B38" w:rsidTr="00304B38">
        <w:tc>
          <w:tcPr>
            <w:tcW w:w="1637" w:type="dxa"/>
          </w:tcPr>
          <w:p w:rsidR="008D397F" w:rsidRPr="00304B38" w:rsidRDefault="008D397F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3</w:t>
            </w:r>
          </w:p>
        </w:tc>
        <w:tc>
          <w:tcPr>
            <w:tcW w:w="3858" w:type="dxa"/>
          </w:tcPr>
          <w:p w:rsidR="008D397F" w:rsidRPr="00304B38" w:rsidRDefault="00304B38" w:rsidP="00304B3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уалет, чоловічий</w:t>
            </w:r>
          </w:p>
        </w:tc>
        <w:tc>
          <w:tcPr>
            <w:tcW w:w="992" w:type="dxa"/>
          </w:tcPr>
          <w:p w:rsidR="008D397F" w:rsidRPr="00304B38" w:rsidRDefault="00304B38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,5</w:t>
            </w:r>
          </w:p>
        </w:tc>
      </w:tr>
      <w:tr w:rsidR="00304B38" w:rsidRPr="00304B38" w:rsidTr="00304B38">
        <w:tc>
          <w:tcPr>
            <w:tcW w:w="1637" w:type="dxa"/>
          </w:tcPr>
          <w:p w:rsidR="00304B38" w:rsidRPr="00304B38" w:rsidRDefault="00304B38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</w:t>
            </w:r>
          </w:p>
        </w:tc>
        <w:tc>
          <w:tcPr>
            <w:tcW w:w="3858" w:type="dxa"/>
          </w:tcPr>
          <w:p w:rsidR="00304B38" w:rsidRPr="00304B38" w:rsidRDefault="00304B38" w:rsidP="00304B3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уалет, жіночий</w:t>
            </w:r>
          </w:p>
        </w:tc>
        <w:tc>
          <w:tcPr>
            <w:tcW w:w="992" w:type="dxa"/>
          </w:tcPr>
          <w:p w:rsidR="00304B38" w:rsidRPr="00304B38" w:rsidRDefault="00304B38" w:rsidP="002978CB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,5</w:t>
            </w:r>
          </w:p>
        </w:tc>
      </w:tr>
      <w:tr w:rsidR="00304B38" w:rsidRPr="00304B38" w:rsidTr="00304B38">
        <w:tc>
          <w:tcPr>
            <w:tcW w:w="1637" w:type="dxa"/>
          </w:tcPr>
          <w:p w:rsidR="00304B38" w:rsidRPr="00304B38" w:rsidRDefault="00304B38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5</w:t>
            </w:r>
          </w:p>
        </w:tc>
        <w:tc>
          <w:tcPr>
            <w:tcW w:w="3858" w:type="dxa"/>
          </w:tcPr>
          <w:p w:rsidR="00304B38" w:rsidRPr="00304B38" w:rsidRDefault="00304B38" w:rsidP="00304B3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оговірно-плановий відділ</w:t>
            </w:r>
          </w:p>
        </w:tc>
        <w:tc>
          <w:tcPr>
            <w:tcW w:w="992" w:type="dxa"/>
          </w:tcPr>
          <w:p w:rsidR="00304B38" w:rsidRPr="00304B38" w:rsidRDefault="00304B38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2</w:t>
            </w:r>
          </w:p>
        </w:tc>
      </w:tr>
      <w:tr w:rsidR="00304B38" w:rsidRPr="00304B38" w:rsidTr="00304B38">
        <w:tc>
          <w:tcPr>
            <w:tcW w:w="1637" w:type="dxa"/>
          </w:tcPr>
          <w:p w:rsidR="00304B38" w:rsidRPr="00304B38" w:rsidRDefault="00304B38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6</w:t>
            </w:r>
          </w:p>
        </w:tc>
        <w:tc>
          <w:tcPr>
            <w:tcW w:w="3858" w:type="dxa"/>
          </w:tcPr>
          <w:p w:rsidR="00304B38" w:rsidRPr="00304B38" w:rsidRDefault="00304B38" w:rsidP="008D39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ідділ маркетингу </w:t>
            </w:r>
          </w:p>
        </w:tc>
        <w:tc>
          <w:tcPr>
            <w:tcW w:w="992" w:type="dxa"/>
          </w:tcPr>
          <w:p w:rsidR="00304B38" w:rsidRPr="00304B38" w:rsidRDefault="00304B38" w:rsidP="00304B3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</w:t>
            </w:r>
          </w:p>
        </w:tc>
      </w:tr>
      <w:tr w:rsidR="00304B38" w:rsidRPr="00304B38" w:rsidTr="00304B38">
        <w:tc>
          <w:tcPr>
            <w:tcW w:w="1637" w:type="dxa"/>
          </w:tcPr>
          <w:p w:rsidR="00304B38" w:rsidRPr="00304B38" w:rsidRDefault="00304B38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7</w:t>
            </w:r>
          </w:p>
        </w:tc>
        <w:tc>
          <w:tcPr>
            <w:tcW w:w="3858" w:type="dxa"/>
          </w:tcPr>
          <w:p w:rsidR="00304B38" w:rsidRPr="00304B38" w:rsidRDefault="00304B38" w:rsidP="0068194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ідділ кадрів </w:t>
            </w:r>
          </w:p>
        </w:tc>
        <w:tc>
          <w:tcPr>
            <w:tcW w:w="992" w:type="dxa"/>
          </w:tcPr>
          <w:p w:rsidR="00304B38" w:rsidRPr="00304B38" w:rsidRDefault="00304B38" w:rsidP="00304B3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</w:t>
            </w:r>
          </w:p>
        </w:tc>
      </w:tr>
      <w:tr w:rsidR="00304B38" w:rsidRPr="00304B38" w:rsidTr="00304B38">
        <w:tc>
          <w:tcPr>
            <w:tcW w:w="1637" w:type="dxa"/>
          </w:tcPr>
          <w:p w:rsidR="00304B38" w:rsidRPr="00304B38" w:rsidRDefault="00304B38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8</w:t>
            </w:r>
          </w:p>
        </w:tc>
        <w:tc>
          <w:tcPr>
            <w:tcW w:w="3858" w:type="dxa"/>
          </w:tcPr>
          <w:p w:rsidR="00304B38" w:rsidRPr="00304B38" w:rsidRDefault="00304B38" w:rsidP="0068194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діл ЗЕД</w:t>
            </w:r>
          </w:p>
        </w:tc>
        <w:tc>
          <w:tcPr>
            <w:tcW w:w="992" w:type="dxa"/>
          </w:tcPr>
          <w:p w:rsidR="00304B38" w:rsidRPr="00304B38" w:rsidRDefault="00304B38" w:rsidP="00304B3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</w:t>
            </w:r>
          </w:p>
        </w:tc>
      </w:tr>
      <w:tr w:rsidR="00304B38" w:rsidRPr="00304B38" w:rsidTr="00304B38">
        <w:tc>
          <w:tcPr>
            <w:tcW w:w="1637" w:type="dxa"/>
          </w:tcPr>
          <w:p w:rsidR="00304B38" w:rsidRPr="00304B38" w:rsidRDefault="00304B38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9</w:t>
            </w:r>
          </w:p>
        </w:tc>
        <w:tc>
          <w:tcPr>
            <w:tcW w:w="3858" w:type="dxa"/>
          </w:tcPr>
          <w:p w:rsidR="00304B38" w:rsidRPr="00304B38" w:rsidRDefault="00304B38" w:rsidP="0068194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інансовий </w:t>
            </w:r>
            <w:proofErr w:type="spellStart"/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іл</w:t>
            </w:r>
            <w:proofErr w:type="spellEnd"/>
          </w:p>
        </w:tc>
        <w:tc>
          <w:tcPr>
            <w:tcW w:w="992" w:type="dxa"/>
          </w:tcPr>
          <w:p w:rsidR="00304B38" w:rsidRPr="00304B38" w:rsidRDefault="00304B38" w:rsidP="00304B3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</w:t>
            </w:r>
          </w:p>
        </w:tc>
      </w:tr>
      <w:tr w:rsidR="00304B38" w:rsidRPr="00304B38" w:rsidTr="00304B38">
        <w:tc>
          <w:tcPr>
            <w:tcW w:w="1637" w:type="dxa"/>
          </w:tcPr>
          <w:p w:rsidR="00304B38" w:rsidRPr="00304B38" w:rsidRDefault="00304B38" w:rsidP="008D397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0</w:t>
            </w:r>
          </w:p>
        </w:tc>
        <w:tc>
          <w:tcPr>
            <w:tcW w:w="3858" w:type="dxa"/>
          </w:tcPr>
          <w:p w:rsidR="00304B38" w:rsidRPr="00304B38" w:rsidRDefault="00304B38" w:rsidP="003556B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Комерційний директор </w:t>
            </w:r>
          </w:p>
        </w:tc>
        <w:tc>
          <w:tcPr>
            <w:tcW w:w="992" w:type="dxa"/>
          </w:tcPr>
          <w:p w:rsidR="00304B38" w:rsidRPr="00304B38" w:rsidRDefault="00304B38" w:rsidP="00304B3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304B38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4</w:t>
            </w:r>
          </w:p>
        </w:tc>
      </w:tr>
    </w:tbl>
    <w:p w:rsidR="00F045DB" w:rsidRPr="00D849E8" w:rsidRDefault="00F045DB" w:rsidP="00E6028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AF6571" w:rsidRPr="00D849E8" w:rsidRDefault="00982A77" w:rsidP="00982A77">
      <w:pPr>
        <w:tabs>
          <w:tab w:val="left" w:pos="2944"/>
        </w:tabs>
        <w:spacing w:before="240"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ab/>
      </w:r>
      <w:r>
        <w:object w:dxaOrig="16494" w:dyaOrig="7778">
          <v:shape id="_x0000_i1026" type="#_x0000_t75" style="width:481.4pt;height:227.3pt" o:ole="">
            <v:imagedata r:id="rId14" o:title=""/>
          </v:shape>
          <o:OLEObject Type="Embed" ProgID="Visio.Drawing.11" ShapeID="_x0000_i1026" DrawAspect="Content" ObjectID="_1444798486" r:id="rId15"/>
        </w:object>
      </w:r>
    </w:p>
    <w:p w:rsidR="00670333" w:rsidRPr="00D849E8" w:rsidRDefault="00C33816" w:rsidP="00670333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ab/>
        <w:t xml:space="preserve">Рисунок 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.3</w:t>
      </w:r>
      <w:r w:rsidR="00670333"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– Схема 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>ІТС адміністративної будівлі ПП «УПК «КРОК»»</w:t>
      </w:r>
    </w:p>
    <w:p w:rsidR="00670333" w:rsidRPr="00D849E8" w:rsidRDefault="00670333" w:rsidP="00670333">
      <w:pPr>
        <w:tabs>
          <w:tab w:val="left" w:pos="4086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C33816" w:rsidRDefault="00C33816" w:rsidP="00670333">
      <w:pPr>
        <w:tabs>
          <w:tab w:val="left" w:pos="4086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:rsidR="00FA25D4" w:rsidRPr="00D849E8" w:rsidRDefault="00982A77" w:rsidP="00FA25D4">
      <w:pPr>
        <w:tabs>
          <w:tab w:val="left" w:pos="4086"/>
        </w:tabs>
        <w:rPr>
          <w:rFonts w:ascii="Times New Roman" w:hAnsi="Times New Roman" w:cs="Times New Roman"/>
          <w:sz w:val="16"/>
          <w:szCs w:val="16"/>
          <w:lang w:val="uk-UA"/>
        </w:rPr>
      </w:pPr>
      <w:r>
        <w:object w:dxaOrig="16542" w:dyaOrig="7958">
          <v:shape id="_x0000_i1027" type="#_x0000_t75" style="width:481.4pt;height:231.55pt" o:ole="">
            <v:imagedata r:id="rId16" o:title=""/>
          </v:shape>
          <o:OLEObject Type="Embed" ProgID="Visio.Drawing.11" ShapeID="_x0000_i1027" DrawAspect="Content" ObjectID="_1444798487" r:id="rId17"/>
        </w:object>
      </w:r>
    </w:p>
    <w:p w:rsidR="00982A77" w:rsidRDefault="00982A77" w:rsidP="00C33816">
      <w:pPr>
        <w:tabs>
          <w:tab w:val="left" w:pos="4086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6159" w:dyaOrig="3340">
          <v:shape id="_x0000_i1028" type="#_x0000_t75" style="width:481.4pt;height:99.75pt" o:ole="">
            <v:imagedata r:id="rId18" o:title=""/>
          </v:shape>
          <o:OLEObject Type="Embed" ProgID="Visio.Drawing.11" ShapeID="_x0000_i1028" DrawAspect="Content" ObjectID="_1444798488" r:id="rId19"/>
        </w:object>
      </w:r>
    </w:p>
    <w:p w:rsidR="00F045DB" w:rsidRPr="00D849E8" w:rsidRDefault="00C33816" w:rsidP="00C33816">
      <w:pPr>
        <w:tabs>
          <w:tab w:val="left" w:pos="4086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982A77"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– Схема електромережі та протипожежної сигналізації</w:t>
      </w:r>
    </w:p>
    <w:p w:rsidR="00982A77" w:rsidRDefault="00982A77" w:rsidP="00FA25D4">
      <w:pPr>
        <w:spacing w:after="0" w:line="360" w:lineRule="auto"/>
        <w:rPr>
          <w:sz w:val="24"/>
          <w:lang w:val="uk-UA"/>
        </w:rPr>
      </w:pPr>
    </w:p>
    <w:p w:rsidR="00982A77" w:rsidRDefault="00982A77" w:rsidP="00FA25D4">
      <w:pPr>
        <w:spacing w:after="0" w:line="360" w:lineRule="auto"/>
        <w:rPr>
          <w:sz w:val="24"/>
          <w:lang w:val="uk-UA"/>
        </w:rPr>
      </w:pPr>
    </w:p>
    <w:p w:rsidR="00982A77" w:rsidRDefault="001A4869" w:rsidP="00FA25D4">
      <w:pPr>
        <w:spacing w:after="0" w:line="360" w:lineRule="auto"/>
        <w:rPr>
          <w:sz w:val="24"/>
          <w:lang w:val="uk-UA"/>
        </w:rPr>
      </w:pPr>
      <w:r>
        <w:rPr>
          <w:noProof/>
          <w:sz w:val="24"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4090558</wp:posOffset>
                </wp:positionH>
                <wp:positionV relativeFrom="paragraph">
                  <wp:posOffset>237191</wp:posOffset>
                </wp:positionV>
                <wp:extent cx="0" cy="687294"/>
                <wp:effectExtent l="0" t="0" r="19050" b="17780"/>
                <wp:wrapNone/>
                <wp:docPr id="125" name="Прямая соединительная линия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872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5" o:spid="_x0000_s1026" style="position:absolute;z-index:25178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2.1pt,18.7pt" to="322.1pt,7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8C7F8F8" wp14:editId="5AA729F1">
                <wp:simplePos x="0" y="0"/>
                <wp:positionH relativeFrom="column">
                  <wp:posOffset>5792507</wp:posOffset>
                </wp:positionH>
                <wp:positionV relativeFrom="paragraph">
                  <wp:posOffset>236706</wp:posOffset>
                </wp:positionV>
                <wp:extent cx="0" cy="179294"/>
                <wp:effectExtent l="0" t="0" r="19050" b="11430"/>
                <wp:wrapNone/>
                <wp:docPr id="69" name="Прямая соединительная линия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2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69" o:spid="_x0000_s1026" style="position:absolute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6.1pt,18.65pt" to="456.1pt,3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4E17FEF" wp14:editId="29F5B5FD">
                <wp:simplePos x="0" y="0"/>
                <wp:positionH relativeFrom="column">
                  <wp:posOffset>4675841</wp:posOffset>
                </wp:positionH>
                <wp:positionV relativeFrom="paragraph">
                  <wp:posOffset>237079</wp:posOffset>
                </wp:positionV>
                <wp:extent cx="0" cy="179294"/>
                <wp:effectExtent l="0" t="0" r="19050" b="11430"/>
                <wp:wrapNone/>
                <wp:docPr id="68" name="Прямая соединительная линия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2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68" o:spid="_x0000_s1026" style="position:absolute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8.2pt,18.65pt" to="368.2pt,3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3594511</wp:posOffset>
                </wp:positionH>
                <wp:positionV relativeFrom="paragraph">
                  <wp:posOffset>237191</wp:posOffset>
                </wp:positionV>
                <wp:extent cx="0" cy="179294"/>
                <wp:effectExtent l="0" t="0" r="19050" b="11430"/>
                <wp:wrapNone/>
                <wp:docPr id="66" name="Прямая соединительная линия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2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66" o:spid="_x0000_s1026" style="position:absolute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3.05pt,18.7pt" to="283.05pt,3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3594100</wp:posOffset>
                </wp:positionH>
                <wp:positionV relativeFrom="paragraph">
                  <wp:posOffset>237042</wp:posOffset>
                </wp:positionV>
                <wp:extent cx="2205318" cy="0"/>
                <wp:effectExtent l="0" t="0" r="24130" b="19050"/>
                <wp:wrapNone/>
                <wp:docPr id="65" name="Прямая соединительная линия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5318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65" o:spid="_x0000_s1026" style="position:absolute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3pt,18.65pt" to="456.65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4E0829D" wp14:editId="33FF671A">
                <wp:simplePos x="0" y="0"/>
                <wp:positionH relativeFrom="column">
                  <wp:posOffset>4676140</wp:posOffset>
                </wp:positionH>
                <wp:positionV relativeFrom="paragraph">
                  <wp:posOffset>117475</wp:posOffset>
                </wp:positionV>
                <wp:extent cx="0" cy="119380"/>
                <wp:effectExtent l="0" t="0" r="19050" b="13970"/>
                <wp:wrapNone/>
                <wp:docPr id="63" name="Прямая соединительная линия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93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3" o:spid="_x0000_s1026" style="position:absolute;z-index:2517145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68.2pt,9.25pt" to="368.2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FC941D6" wp14:editId="16EFB431">
                <wp:simplePos x="0" y="0"/>
                <wp:positionH relativeFrom="column">
                  <wp:posOffset>4191635</wp:posOffset>
                </wp:positionH>
                <wp:positionV relativeFrom="paragraph">
                  <wp:posOffset>-311785</wp:posOffset>
                </wp:positionV>
                <wp:extent cx="914400" cy="429895"/>
                <wp:effectExtent l="57150" t="38100" r="76200" b="103505"/>
                <wp:wrapNone/>
                <wp:docPr id="59" name="Прямоугольник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78215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59" o:spid="_x0000_s1026" style="position:absolute;margin-left:330.05pt;margin-top:-24.55pt;width:1in;height:33.85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782158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2.1</w:t>
                      </w:r>
                    </w:p>
                  </w:txbxContent>
                </v:textbox>
              </v:rect>
            </w:pict>
          </mc:Fallback>
        </mc:AlternateContent>
      </w:r>
      <w:r w:rsidR="00782158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580B1A4" wp14:editId="552BAB21">
                <wp:simplePos x="0" y="0"/>
                <wp:positionH relativeFrom="column">
                  <wp:posOffset>2100169</wp:posOffset>
                </wp:positionH>
                <wp:positionV relativeFrom="paragraph">
                  <wp:posOffset>237191</wp:posOffset>
                </wp:positionV>
                <wp:extent cx="0" cy="143435"/>
                <wp:effectExtent l="0" t="0" r="19050" b="9525"/>
                <wp:wrapNone/>
                <wp:docPr id="20" name="Прямая соединительная линия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343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20" o:spid="_x0000_s1026" style="position:absolute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5.35pt,18.7pt" to="165.35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" strokecolor="#4579b8 [3044]"/>
            </w:pict>
          </mc:Fallback>
        </mc:AlternateContent>
      </w:r>
      <w:r w:rsidR="00782158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75106EE" wp14:editId="4A838831">
                <wp:simplePos x="0" y="0"/>
                <wp:positionH relativeFrom="column">
                  <wp:posOffset>1239781</wp:posOffset>
                </wp:positionH>
                <wp:positionV relativeFrom="paragraph">
                  <wp:posOffset>237191</wp:posOffset>
                </wp:positionV>
                <wp:extent cx="0" cy="149412"/>
                <wp:effectExtent l="0" t="0" r="19050" b="22225"/>
                <wp:wrapNone/>
                <wp:docPr id="18" name="Прямая соединительная линия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94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18" o:spid="_x0000_s1026" style="position:absolute;z-index:251704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97.6pt,18.7pt" to="97.6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" strokecolor="#4579b8 [3044]"/>
            </w:pict>
          </mc:Fallback>
        </mc:AlternateContent>
      </w:r>
      <w:r w:rsidR="00782158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30C8E54" wp14:editId="03BCEDC8">
                <wp:simplePos x="0" y="0"/>
                <wp:positionH relativeFrom="column">
                  <wp:posOffset>295499</wp:posOffset>
                </wp:positionH>
                <wp:positionV relativeFrom="paragraph">
                  <wp:posOffset>237191</wp:posOffset>
                </wp:positionV>
                <wp:extent cx="0" cy="149412"/>
                <wp:effectExtent l="0" t="0" r="19050" b="22225"/>
                <wp:wrapNone/>
                <wp:docPr id="17" name="Прямая соединительная линия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94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7" o:spid="_x0000_s1026" style="position:absolute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.25pt,18.7pt" to="23.25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" strokecolor="#4579b8 [3044]"/>
            </w:pict>
          </mc:Fallback>
        </mc:AlternateContent>
      </w:r>
      <w:r w:rsidR="00782158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1FACD27" wp14:editId="0D9D0D30">
                <wp:simplePos x="0" y="0"/>
                <wp:positionH relativeFrom="column">
                  <wp:posOffset>295499</wp:posOffset>
                </wp:positionH>
                <wp:positionV relativeFrom="paragraph">
                  <wp:posOffset>237042</wp:posOffset>
                </wp:positionV>
                <wp:extent cx="1804894" cy="0"/>
                <wp:effectExtent l="0" t="0" r="24130" b="19050"/>
                <wp:wrapNone/>
                <wp:docPr id="16" name="Прямая соединительная линия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04894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6" o:spid="_x0000_s1026" style="position:absolute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.25pt,18.65pt" to="165.35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" strokecolor="#4579b8 [3044]"/>
            </w:pict>
          </mc:Fallback>
        </mc:AlternateContent>
      </w:r>
      <w:r w:rsidR="00782158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C59BA27" wp14:editId="29473E64">
                <wp:simplePos x="0" y="0"/>
                <wp:positionH relativeFrom="column">
                  <wp:posOffset>1275640</wp:posOffset>
                </wp:positionH>
                <wp:positionV relativeFrom="paragraph">
                  <wp:posOffset>117662</wp:posOffset>
                </wp:positionV>
                <wp:extent cx="0" cy="119380"/>
                <wp:effectExtent l="0" t="0" r="19050" b="13970"/>
                <wp:wrapNone/>
                <wp:docPr id="15" name="Прямая соединительная линия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93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15" o:spid="_x0000_s1026" style="position:absolute;z-index:251701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0.45pt,9.25pt" to="100.45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" strokecolor="#4579b8 [3044]"/>
            </w:pict>
          </mc:Fallback>
        </mc:AlternateContent>
      </w:r>
      <w:r w:rsidR="00782158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490412A" wp14:editId="5D20D068">
                <wp:simplePos x="0" y="0"/>
                <wp:positionH relativeFrom="column">
                  <wp:posOffset>821055</wp:posOffset>
                </wp:positionH>
                <wp:positionV relativeFrom="paragraph">
                  <wp:posOffset>-312420</wp:posOffset>
                </wp:positionV>
                <wp:extent cx="914400" cy="429895"/>
                <wp:effectExtent l="57150" t="38100" r="76200" b="103505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2158" w:rsidRPr="00782158" w:rsidRDefault="00782158" w:rsidP="0078215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1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9" o:spid="_x0000_s1027" style="position:absolute;margin-left:64.65pt;margin-top:-24.6pt;width:1in;height:33.8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782158" w:rsidRPr="00782158" w:rsidRDefault="00782158" w:rsidP="00782158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1.1</w:t>
                      </w:r>
                    </w:p>
                  </w:txbxContent>
                </v:textbox>
              </v:rect>
            </w:pict>
          </mc:Fallback>
        </mc:AlternateContent>
      </w:r>
    </w:p>
    <w:p w:rsidR="00982A77" w:rsidRDefault="006C377F" w:rsidP="00FA25D4">
      <w:pPr>
        <w:spacing w:after="0" w:line="360" w:lineRule="auto"/>
        <w:rPr>
          <w:sz w:val="24"/>
          <w:lang w:val="uk-UA"/>
        </w:rPr>
      </w:pP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9016F00" wp14:editId="770C40C4">
                <wp:simplePos x="0" y="0"/>
                <wp:positionH relativeFrom="column">
                  <wp:posOffset>5290185</wp:posOffset>
                </wp:positionH>
                <wp:positionV relativeFrom="paragraph">
                  <wp:posOffset>136525</wp:posOffset>
                </wp:positionV>
                <wp:extent cx="914400" cy="429895"/>
                <wp:effectExtent l="57150" t="38100" r="76200" b="103505"/>
                <wp:wrapNone/>
                <wp:docPr id="62" name="Прямоугольник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78215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2.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62" o:spid="_x0000_s1028" style="position:absolute;margin-left:416.55pt;margin-top:10.75pt;width:1in;height:33.85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782158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2.7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B016E93" wp14:editId="00FC0686">
                <wp:simplePos x="0" y="0"/>
                <wp:positionH relativeFrom="column">
                  <wp:posOffset>4220845</wp:posOffset>
                </wp:positionH>
                <wp:positionV relativeFrom="paragraph">
                  <wp:posOffset>141605</wp:posOffset>
                </wp:positionV>
                <wp:extent cx="914400" cy="429895"/>
                <wp:effectExtent l="57150" t="38100" r="76200" b="103505"/>
                <wp:wrapNone/>
                <wp:docPr id="61" name="Прямоугольник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78215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2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61" o:spid="_x0000_s1029" style="position:absolute;margin-left:332.35pt;margin-top:11.15pt;width:1in;height:33.8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782158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2.5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F9305BD" wp14:editId="2650134E">
                <wp:simplePos x="0" y="0"/>
                <wp:positionH relativeFrom="column">
                  <wp:posOffset>3073400</wp:posOffset>
                </wp:positionH>
                <wp:positionV relativeFrom="paragraph">
                  <wp:posOffset>137160</wp:posOffset>
                </wp:positionV>
                <wp:extent cx="914400" cy="429895"/>
                <wp:effectExtent l="57150" t="38100" r="76200" b="103505"/>
                <wp:wrapNone/>
                <wp:docPr id="60" name="Прямоугольник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78215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2.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60" o:spid="_x0000_s1030" style="position:absolute;margin-left:242pt;margin-top:10.8pt;width:1in;height:33.8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782158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2.3</w:t>
                      </w:r>
                    </w:p>
                  </w:txbxContent>
                </v:textbox>
              </v:rect>
            </w:pict>
          </mc:Fallback>
        </mc:AlternateContent>
      </w:r>
      <w:r w:rsidR="00782158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8555E4C" wp14:editId="2E0F6E50">
                <wp:simplePos x="0" y="0"/>
                <wp:positionH relativeFrom="column">
                  <wp:posOffset>730250</wp:posOffset>
                </wp:positionH>
                <wp:positionV relativeFrom="paragraph">
                  <wp:posOffset>111760</wp:posOffset>
                </wp:positionV>
                <wp:extent cx="914400" cy="429895"/>
                <wp:effectExtent l="57150" t="38100" r="76200" b="103505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2158" w:rsidRPr="00782158" w:rsidRDefault="00782158" w:rsidP="0078215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1.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2" o:spid="_x0000_s1031" style="position:absolute;margin-left:57.5pt;margin-top:8.8pt;width:1in;height:33.8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782158" w:rsidRPr="00782158" w:rsidRDefault="00782158" w:rsidP="00782158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1.3</w:t>
                      </w:r>
                    </w:p>
                  </w:txbxContent>
                </v:textbox>
              </v:rect>
            </w:pict>
          </mc:Fallback>
        </mc:AlternateContent>
      </w:r>
      <w:r w:rsidR="00782158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F58BD2C" wp14:editId="6A5E25E9">
                <wp:simplePos x="0" y="0"/>
                <wp:positionH relativeFrom="column">
                  <wp:posOffset>-283845</wp:posOffset>
                </wp:positionH>
                <wp:positionV relativeFrom="paragraph">
                  <wp:posOffset>106680</wp:posOffset>
                </wp:positionV>
                <wp:extent cx="914400" cy="429895"/>
                <wp:effectExtent l="57150" t="38100" r="76200" b="10350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2158" w:rsidRPr="00782158" w:rsidRDefault="00782158" w:rsidP="0078215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1.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0" o:spid="_x0000_s1032" style="position:absolute;margin-left:-22.35pt;margin-top:8.4pt;width:1in;height:33.8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782158" w:rsidRPr="00782158" w:rsidRDefault="00782158" w:rsidP="00782158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1.2</w:t>
                      </w:r>
                    </w:p>
                  </w:txbxContent>
                </v:textbox>
              </v:rect>
            </w:pict>
          </mc:Fallback>
        </mc:AlternateContent>
      </w:r>
      <w:r w:rsidR="00782158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84B40D3" wp14:editId="4A0290C7">
                <wp:simplePos x="0" y="0"/>
                <wp:positionH relativeFrom="column">
                  <wp:posOffset>1783080</wp:posOffset>
                </wp:positionH>
                <wp:positionV relativeFrom="paragraph">
                  <wp:posOffset>112881</wp:posOffset>
                </wp:positionV>
                <wp:extent cx="914400" cy="429895"/>
                <wp:effectExtent l="57150" t="38100" r="76200" b="103505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2158" w:rsidRPr="00782158" w:rsidRDefault="00782158" w:rsidP="0078215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1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1" o:spid="_x0000_s1033" style="position:absolute;margin-left:140.4pt;margin-top:8.9pt;width:1in;height:33.8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782158" w:rsidRPr="00782158" w:rsidRDefault="00782158" w:rsidP="00782158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1.5</w:t>
                      </w:r>
                    </w:p>
                  </w:txbxContent>
                </v:textbox>
              </v:rect>
            </w:pict>
          </mc:Fallback>
        </mc:AlternateContent>
      </w:r>
    </w:p>
    <w:p w:rsidR="00FA25D4" w:rsidRPr="00D849E8" w:rsidRDefault="00FA25D4" w:rsidP="00FA25D4">
      <w:pPr>
        <w:rPr>
          <w:sz w:val="24"/>
          <w:lang w:val="uk-UA"/>
        </w:rPr>
      </w:pPr>
    </w:p>
    <w:p w:rsidR="00782158" w:rsidRDefault="001A4869" w:rsidP="00FA25D4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0D303BA1" wp14:editId="0E6C4058">
                <wp:simplePos x="0" y="0"/>
                <wp:positionH relativeFrom="column">
                  <wp:posOffset>3808468</wp:posOffset>
                </wp:positionH>
                <wp:positionV relativeFrom="paragraph">
                  <wp:posOffset>29210</wp:posOffset>
                </wp:positionV>
                <wp:extent cx="914400" cy="429895"/>
                <wp:effectExtent l="57150" t="38100" r="76200" b="103505"/>
                <wp:wrapNone/>
                <wp:docPr id="124" name="Прямоугольник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78215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2.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24" o:spid="_x0000_s1034" style="position:absolute;left:0;text-align:left;margin-left:299.9pt;margin-top:2.3pt;width:1in;height:33.85pt;z-index:25178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782158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2.4</w:t>
                      </w:r>
                    </w:p>
                  </w:txbxContent>
                </v:textbox>
              </v:rect>
            </w:pict>
          </mc:Fallback>
        </mc:AlternateContent>
      </w:r>
    </w:p>
    <w:p w:rsidR="006C377F" w:rsidRDefault="006C377F" w:rsidP="00FA25D4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C377F" w:rsidRDefault="006C377F" w:rsidP="00FA25D4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C377F" w:rsidRDefault="006C377F" w:rsidP="006C377F">
      <w:pPr>
        <w:spacing w:after="0" w:line="360" w:lineRule="auto"/>
        <w:rPr>
          <w:sz w:val="24"/>
          <w:lang w:val="uk-UA"/>
        </w:rPr>
      </w:pP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03326D9" wp14:editId="35662C94">
                <wp:simplePos x="0" y="0"/>
                <wp:positionH relativeFrom="column">
                  <wp:posOffset>4676140</wp:posOffset>
                </wp:positionH>
                <wp:positionV relativeFrom="paragraph">
                  <wp:posOffset>234950</wp:posOffset>
                </wp:positionV>
                <wp:extent cx="1122680" cy="0"/>
                <wp:effectExtent l="0" t="0" r="20320" b="19050"/>
                <wp:wrapNone/>
                <wp:docPr id="73" name="Прямая соединительная линия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2268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73" o:spid="_x0000_s1026" style="position:absolute;z-index:2517370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68.2pt,18.5pt" to="456.6pt,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155BB03" wp14:editId="20F42A79">
                <wp:simplePos x="0" y="0"/>
                <wp:positionH relativeFrom="column">
                  <wp:posOffset>3312160</wp:posOffset>
                </wp:positionH>
                <wp:positionV relativeFrom="paragraph">
                  <wp:posOffset>242570</wp:posOffset>
                </wp:positionV>
                <wp:extent cx="0" cy="179070"/>
                <wp:effectExtent l="0" t="0" r="19050" b="11430"/>
                <wp:wrapNone/>
                <wp:docPr id="72" name="Прямая соединительная линия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0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72" o:spid="_x0000_s1026" style="position:absolute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0.8pt,19.1pt" to="260.8pt,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20E2944" wp14:editId="0451F038">
                <wp:simplePos x="0" y="0"/>
                <wp:positionH relativeFrom="column">
                  <wp:posOffset>295275</wp:posOffset>
                </wp:positionH>
                <wp:positionV relativeFrom="paragraph">
                  <wp:posOffset>234950</wp:posOffset>
                </wp:positionV>
                <wp:extent cx="3029585" cy="0"/>
                <wp:effectExtent l="0" t="0" r="18415" b="19050"/>
                <wp:wrapNone/>
                <wp:docPr id="79" name="Прямая соединительная линия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2958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79" o:spid="_x0000_s1026" style="position:absolute;z-index:251727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.25pt,18.5pt" to="261.8pt,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6795801" wp14:editId="0831F908">
                <wp:simplePos x="0" y="0"/>
                <wp:positionH relativeFrom="column">
                  <wp:posOffset>5792507</wp:posOffset>
                </wp:positionH>
                <wp:positionV relativeFrom="paragraph">
                  <wp:posOffset>236706</wp:posOffset>
                </wp:positionV>
                <wp:extent cx="0" cy="179294"/>
                <wp:effectExtent l="0" t="0" r="19050" b="11430"/>
                <wp:wrapNone/>
                <wp:docPr id="70" name="Прямая соединительная линия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2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70" o:spid="_x0000_s1026" style="position:absolute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6.1pt,18.65pt" to="456.1pt,3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02B5325" wp14:editId="19215E80">
                <wp:simplePos x="0" y="0"/>
                <wp:positionH relativeFrom="column">
                  <wp:posOffset>4675841</wp:posOffset>
                </wp:positionH>
                <wp:positionV relativeFrom="paragraph">
                  <wp:posOffset>237079</wp:posOffset>
                </wp:positionV>
                <wp:extent cx="0" cy="179294"/>
                <wp:effectExtent l="0" t="0" r="19050" b="11430"/>
                <wp:wrapNone/>
                <wp:docPr id="71" name="Прямая соединительная линия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2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71" o:spid="_x0000_s1026" style="position:absolute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8.2pt,18.65pt" to="368.2pt,3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423D0E53" wp14:editId="3B5B59EC">
                <wp:simplePos x="0" y="0"/>
                <wp:positionH relativeFrom="column">
                  <wp:posOffset>4676140</wp:posOffset>
                </wp:positionH>
                <wp:positionV relativeFrom="paragraph">
                  <wp:posOffset>117475</wp:posOffset>
                </wp:positionV>
                <wp:extent cx="0" cy="119380"/>
                <wp:effectExtent l="0" t="0" r="19050" b="13970"/>
                <wp:wrapNone/>
                <wp:docPr id="74" name="Прямая соединительная линия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93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4" o:spid="_x0000_s1026" style="position:absolute;z-index:2517360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68.2pt,9.25pt" to="368.2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A958F6C" wp14:editId="16ABF02A">
                <wp:simplePos x="0" y="0"/>
                <wp:positionH relativeFrom="column">
                  <wp:posOffset>4191635</wp:posOffset>
                </wp:positionH>
                <wp:positionV relativeFrom="paragraph">
                  <wp:posOffset>-311785</wp:posOffset>
                </wp:positionV>
                <wp:extent cx="914400" cy="429895"/>
                <wp:effectExtent l="57150" t="38100" r="76200" b="103505"/>
                <wp:wrapNone/>
                <wp:docPr id="75" name="Прямоугольник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6.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75" o:spid="_x0000_s1035" style="position:absolute;margin-left:330.05pt;margin-top:-24.55pt;width:1in;height:33.85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6</w:t>
                      </w:r>
                      <w:r>
                        <w:rPr>
                          <w:lang w:val="uk-UA"/>
                        </w:rPr>
                        <w:t>.</w:t>
                      </w:r>
                      <w:r>
                        <w:rPr>
                          <w:lang w:val="uk-UA"/>
                        </w:rPr>
                        <w:t>7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5D292B23" wp14:editId="0F68BA2E">
                <wp:simplePos x="0" y="0"/>
                <wp:positionH relativeFrom="column">
                  <wp:posOffset>2100169</wp:posOffset>
                </wp:positionH>
                <wp:positionV relativeFrom="paragraph">
                  <wp:posOffset>237191</wp:posOffset>
                </wp:positionV>
                <wp:extent cx="0" cy="143435"/>
                <wp:effectExtent l="0" t="0" r="19050" b="9525"/>
                <wp:wrapNone/>
                <wp:docPr id="76" name="Прямая соединительная линия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343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76" o:spid="_x0000_s1026" style="position:absolute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5.35pt,18.7pt" to="165.35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FBB2FBB" wp14:editId="0B22FB8B">
                <wp:simplePos x="0" y="0"/>
                <wp:positionH relativeFrom="column">
                  <wp:posOffset>1239781</wp:posOffset>
                </wp:positionH>
                <wp:positionV relativeFrom="paragraph">
                  <wp:posOffset>237191</wp:posOffset>
                </wp:positionV>
                <wp:extent cx="0" cy="149412"/>
                <wp:effectExtent l="0" t="0" r="19050" b="22225"/>
                <wp:wrapNone/>
                <wp:docPr id="77" name="Прямая соединительная линия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94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77" o:spid="_x0000_s1026" style="position:absolute;z-index:2517299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97.6pt,18.7pt" to="97.6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818B878" wp14:editId="4769BD8B">
                <wp:simplePos x="0" y="0"/>
                <wp:positionH relativeFrom="column">
                  <wp:posOffset>295499</wp:posOffset>
                </wp:positionH>
                <wp:positionV relativeFrom="paragraph">
                  <wp:posOffset>237191</wp:posOffset>
                </wp:positionV>
                <wp:extent cx="0" cy="149412"/>
                <wp:effectExtent l="0" t="0" r="19050" b="22225"/>
                <wp:wrapNone/>
                <wp:docPr id="78" name="Прямая соединительная линия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94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78" o:spid="_x0000_s1026" style="position:absolute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.25pt,18.7pt" to="23.25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029D5F85" wp14:editId="6A661A13">
                <wp:simplePos x="0" y="0"/>
                <wp:positionH relativeFrom="column">
                  <wp:posOffset>1275640</wp:posOffset>
                </wp:positionH>
                <wp:positionV relativeFrom="paragraph">
                  <wp:posOffset>117662</wp:posOffset>
                </wp:positionV>
                <wp:extent cx="0" cy="119380"/>
                <wp:effectExtent l="0" t="0" r="19050" b="13970"/>
                <wp:wrapNone/>
                <wp:docPr id="80" name="Прямая соединительная линия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93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80" o:spid="_x0000_s1026" style="position:absolute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0.45pt,9.25pt" to="100.45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6A0343E9" wp14:editId="1A513FE7">
                <wp:simplePos x="0" y="0"/>
                <wp:positionH relativeFrom="column">
                  <wp:posOffset>821055</wp:posOffset>
                </wp:positionH>
                <wp:positionV relativeFrom="paragraph">
                  <wp:posOffset>-312420</wp:posOffset>
                </wp:positionV>
                <wp:extent cx="914400" cy="429895"/>
                <wp:effectExtent l="57150" t="38100" r="76200" b="103505"/>
                <wp:wrapNone/>
                <wp:docPr id="81" name="Прямоугольник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3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1" o:spid="_x0000_s1036" style="position:absolute;margin-left:64.65pt;margin-top:-24.6pt;width:1in;height:33.85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3</w:t>
                      </w:r>
                      <w:r>
                        <w:rPr>
                          <w:lang w:val="uk-UA"/>
                        </w:rPr>
                        <w:t>.1</w:t>
                      </w:r>
                    </w:p>
                  </w:txbxContent>
                </v:textbox>
              </v:rect>
            </w:pict>
          </mc:Fallback>
        </mc:AlternateContent>
      </w:r>
    </w:p>
    <w:p w:rsidR="006C377F" w:rsidRDefault="006C377F" w:rsidP="006C377F">
      <w:pPr>
        <w:spacing w:after="0" w:line="360" w:lineRule="auto"/>
        <w:rPr>
          <w:sz w:val="24"/>
          <w:lang w:val="uk-UA"/>
        </w:rPr>
      </w:pP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10EEF2DF" wp14:editId="39E808CA">
                <wp:simplePos x="0" y="0"/>
                <wp:positionH relativeFrom="column">
                  <wp:posOffset>2839720</wp:posOffset>
                </wp:positionH>
                <wp:positionV relativeFrom="paragraph">
                  <wp:posOffset>136525</wp:posOffset>
                </wp:positionV>
                <wp:extent cx="914400" cy="429895"/>
                <wp:effectExtent l="57150" t="38100" r="76200" b="103505"/>
                <wp:wrapNone/>
                <wp:docPr id="84" name="Прямоугольник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3.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4" o:spid="_x0000_s1037" style="position:absolute;margin-left:223.6pt;margin-top:10.75pt;width:1in;height:33.85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3</w:t>
                      </w:r>
                      <w:r>
                        <w:rPr>
                          <w:lang w:val="uk-UA"/>
                        </w:rPr>
                        <w:t>.</w:t>
                      </w:r>
                      <w:r>
                        <w:rPr>
                          <w:lang w:val="uk-UA"/>
                        </w:rPr>
                        <w:t>7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DEBC0B4" wp14:editId="484C7B41">
                <wp:simplePos x="0" y="0"/>
                <wp:positionH relativeFrom="column">
                  <wp:posOffset>5290185</wp:posOffset>
                </wp:positionH>
                <wp:positionV relativeFrom="paragraph">
                  <wp:posOffset>136525</wp:posOffset>
                </wp:positionV>
                <wp:extent cx="914400" cy="429895"/>
                <wp:effectExtent l="57150" t="38100" r="76200" b="103505"/>
                <wp:wrapNone/>
                <wp:docPr id="82" name="Прямоугольник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6.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2" o:spid="_x0000_s1038" style="position:absolute;margin-left:416.55pt;margin-top:10.75pt;width:1in;height:33.8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6</w:t>
                      </w:r>
                      <w:r>
                        <w:rPr>
                          <w:lang w:val="uk-UA"/>
                        </w:rPr>
                        <w:t>.</w:t>
                      </w:r>
                      <w:r>
                        <w:rPr>
                          <w:lang w:val="uk-UA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921397E" wp14:editId="4AA7582F">
                <wp:simplePos x="0" y="0"/>
                <wp:positionH relativeFrom="column">
                  <wp:posOffset>4220845</wp:posOffset>
                </wp:positionH>
                <wp:positionV relativeFrom="paragraph">
                  <wp:posOffset>141605</wp:posOffset>
                </wp:positionV>
                <wp:extent cx="914400" cy="429895"/>
                <wp:effectExtent l="57150" t="38100" r="76200" b="103505"/>
                <wp:wrapNone/>
                <wp:docPr id="83" name="Прямоугольник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6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3" o:spid="_x0000_s1039" style="position:absolute;margin-left:332.35pt;margin-top:11.15pt;width:1in;height:33.8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6</w:t>
                      </w:r>
                      <w:r>
                        <w:rPr>
                          <w:lang w:val="uk-UA"/>
                        </w:rPr>
                        <w:t>.</w:t>
                      </w:r>
                      <w:r>
                        <w:rPr>
                          <w:lang w:val="uk-UA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21B651A" wp14:editId="40023F5B">
                <wp:simplePos x="0" y="0"/>
                <wp:positionH relativeFrom="column">
                  <wp:posOffset>730250</wp:posOffset>
                </wp:positionH>
                <wp:positionV relativeFrom="paragraph">
                  <wp:posOffset>111760</wp:posOffset>
                </wp:positionV>
                <wp:extent cx="914400" cy="429895"/>
                <wp:effectExtent l="57150" t="38100" r="76200" b="103505"/>
                <wp:wrapNone/>
                <wp:docPr id="85" name="Прямоугольник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3.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5" o:spid="_x0000_s1040" style="position:absolute;margin-left:57.5pt;margin-top:8.8pt;width:1in;height:33.85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3</w:t>
                      </w:r>
                      <w:r>
                        <w:rPr>
                          <w:lang w:val="uk-UA"/>
                        </w:rPr>
                        <w:t>.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14566A4" wp14:editId="4E7F8096">
                <wp:simplePos x="0" y="0"/>
                <wp:positionH relativeFrom="column">
                  <wp:posOffset>-283845</wp:posOffset>
                </wp:positionH>
                <wp:positionV relativeFrom="paragraph">
                  <wp:posOffset>106680</wp:posOffset>
                </wp:positionV>
                <wp:extent cx="914400" cy="429895"/>
                <wp:effectExtent l="57150" t="38100" r="76200" b="103505"/>
                <wp:wrapNone/>
                <wp:docPr id="86" name="Прямоугольник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3.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6" o:spid="_x0000_s1041" style="position:absolute;margin-left:-22.35pt;margin-top:8.4pt;width:1in;height:33.8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3</w:t>
                      </w:r>
                      <w:r>
                        <w:rPr>
                          <w:lang w:val="uk-UA"/>
                        </w:rPr>
                        <w:t>.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0C74E09F" wp14:editId="7AD9FD57">
                <wp:simplePos x="0" y="0"/>
                <wp:positionH relativeFrom="column">
                  <wp:posOffset>1783080</wp:posOffset>
                </wp:positionH>
                <wp:positionV relativeFrom="paragraph">
                  <wp:posOffset>112881</wp:posOffset>
                </wp:positionV>
                <wp:extent cx="914400" cy="429895"/>
                <wp:effectExtent l="57150" t="38100" r="76200" b="103505"/>
                <wp:wrapNone/>
                <wp:docPr id="87" name="Прямоугольник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3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87" o:spid="_x0000_s1042" style="position:absolute;margin-left:140.4pt;margin-top:8.9pt;width:1in;height:33.8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3</w:t>
                      </w:r>
                      <w:r>
                        <w:rPr>
                          <w:lang w:val="uk-UA"/>
                        </w:rPr>
                        <w:t>.5</w:t>
                      </w:r>
                    </w:p>
                  </w:txbxContent>
                </v:textbox>
              </v:rect>
            </w:pict>
          </mc:Fallback>
        </mc:AlternateContent>
      </w:r>
    </w:p>
    <w:p w:rsidR="00782158" w:rsidRDefault="00782158" w:rsidP="00FA25D4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1A4869" w:rsidRDefault="001A4869" w:rsidP="001A486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1A4869" w:rsidRDefault="001A4869" w:rsidP="001A4869">
      <w:pPr>
        <w:spacing w:after="0" w:line="360" w:lineRule="auto"/>
        <w:rPr>
          <w:sz w:val="24"/>
          <w:lang w:val="uk-UA"/>
        </w:rPr>
      </w:pP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5184252</wp:posOffset>
                </wp:positionH>
                <wp:positionV relativeFrom="paragraph">
                  <wp:posOffset>236108</wp:posOffset>
                </wp:positionV>
                <wp:extent cx="23906" cy="723302"/>
                <wp:effectExtent l="0" t="0" r="33655" b="19685"/>
                <wp:wrapNone/>
                <wp:docPr id="127" name="Прямая соединительная линия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3906" cy="72330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27" o:spid="_x0000_s1026" style="position:absolute;flip:x;z-index:25178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08.2pt,18.6pt" to="410.1pt,7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38E9EE06" wp14:editId="015D3234">
                <wp:simplePos x="0" y="0"/>
                <wp:positionH relativeFrom="column">
                  <wp:posOffset>4676140</wp:posOffset>
                </wp:positionH>
                <wp:positionV relativeFrom="paragraph">
                  <wp:posOffset>237490</wp:posOffset>
                </wp:positionV>
                <wp:extent cx="1122680" cy="5715"/>
                <wp:effectExtent l="0" t="0" r="20320" b="32385"/>
                <wp:wrapNone/>
                <wp:docPr id="106" name="Прямая соединительная линия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22680" cy="571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6" o:spid="_x0000_s1026" style="position:absolute;flip:y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8.2pt,18.7pt" to="456.6pt,1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6F5B9615" wp14:editId="27998F61">
                <wp:simplePos x="0" y="0"/>
                <wp:positionH relativeFrom="column">
                  <wp:posOffset>3312160</wp:posOffset>
                </wp:positionH>
                <wp:positionV relativeFrom="paragraph">
                  <wp:posOffset>242570</wp:posOffset>
                </wp:positionV>
                <wp:extent cx="0" cy="179070"/>
                <wp:effectExtent l="0" t="0" r="19050" b="11430"/>
                <wp:wrapNone/>
                <wp:docPr id="107" name="Прямая соединительная линия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0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07" o:spid="_x0000_s1026" style="position:absolute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0.8pt,19.1pt" to="260.8pt,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91E42E5" wp14:editId="28F9300C">
                <wp:simplePos x="0" y="0"/>
                <wp:positionH relativeFrom="column">
                  <wp:posOffset>295275</wp:posOffset>
                </wp:positionH>
                <wp:positionV relativeFrom="paragraph">
                  <wp:posOffset>234950</wp:posOffset>
                </wp:positionV>
                <wp:extent cx="3029585" cy="0"/>
                <wp:effectExtent l="0" t="0" r="18415" b="19050"/>
                <wp:wrapNone/>
                <wp:docPr id="108" name="Прямая соединительная линия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2958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108" o:spid="_x0000_s1026" style="position:absolute;z-index:2517667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.25pt,18.5pt" to="261.8pt,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AB50290" wp14:editId="0D305616">
                <wp:simplePos x="0" y="0"/>
                <wp:positionH relativeFrom="column">
                  <wp:posOffset>5792507</wp:posOffset>
                </wp:positionH>
                <wp:positionV relativeFrom="paragraph">
                  <wp:posOffset>236706</wp:posOffset>
                </wp:positionV>
                <wp:extent cx="0" cy="179294"/>
                <wp:effectExtent l="0" t="0" r="19050" b="11430"/>
                <wp:wrapNone/>
                <wp:docPr id="109" name="Прямая соединительная линия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2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09" o:spid="_x0000_s1026" style="position:absolute;z-index:25177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6.1pt,18.65pt" to="456.1pt,3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12634291" wp14:editId="04FD6D7A">
                <wp:simplePos x="0" y="0"/>
                <wp:positionH relativeFrom="column">
                  <wp:posOffset>4675841</wp:posOffset>
                </wp:positionH>
                <wp:positionV relativeFrom="paragraph">
                  <wp:posOffset>237079</wp:posOffset>
                </wp:positionV>
                <wp:extent cx="0" cy="179294"/>
                <wp:effectExtent l="0" t="0" r="19050" b="11430"/>
                <wp:wrapNone/>
                <wp:docPr id="110" name="Прямая соединительная линия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2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10" o:spid="_x0000_s1026" style="position:absolute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8.2pt,18.65pt" to="368.2pt,3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095D88A9" wp14:editId="64507CBB">
                <wp:simplePos x="0" y="0"/>
                <wp:positionH relativeFrom="column">
                  <wp:posOffset>4676140</wp:posOffset>
                </wp:positionH>
                <wp:positionV relativeFrom="paragraph">
                  <wp:posOffset>117475</wp:posOffset>
                </wp:positionV>
                <wp:extent cx="0" cy="119380"/>
                <wp:effectExtent l="0" t="0" r="19050" b="13970"/>
                <wp:wrapNone/>
                <wp:docPr id="111" name="Прямая соединительная линия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93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11" o:spid="_x0000_s1026" style="position:absolute;z-index:2517749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68.2pt,9.25pt" to="368.2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7ECDFAC1" wp14:editId="3F19C2BD">
                <wp:simplePos x="0" y="0"/>
                <wp:positionH relativeFrom="column">
                  <wp:posOffset>4191635</wp:posOffset>
                </wp:positionH>
                <wp:positionV relativeFrom="paragraph">
                  <wp:posOffset>-311785</wp:posOffset>
                </wp:positionV>
                <wp:extent cx="914400" cy="429895"/>
                <wp:effectExtent l="57150" t="38100" r="76200" b="103505"/>
                <wp:wrapNone/>
                <wp:docPr id="112" name="Прямоугольник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1A4869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4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12" o:spid="_x0000_s1043" style="position:absolute;margin-left:330.05pt;margin-top:-24.55pt;width:1in;height:33.85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1A4869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4</w:t>
                      </w:r>
                      <w:r>
                        <w:rPr>
                          <w:lang w:val="uk-UA"/>
                        </w:rPr>
                        <w:t>.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A50939E" wp14:editId="603BEEC3">
                <wp:simplePos x="0" y="0"/>
                <wp:positionH relativeFrom="column">
                  <wp:posOffset>2100169</wp:posOffset>
                </wp:positionH>
                <wp:positionV relativeFrom="paragraph">
                  <wp:posOffset>237191</wp:posOffset>
                </wp:positionV>
                <wp:extent cx="0" cy="143435"/>
                <wp:effectExtent l="0" t="0" r="19050" b="9525"/>
                <wp:wrapNone/>
                <wp:docPr id="113" name="Прямая соединительная линия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343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13" o:spid="_x0000_s1026" style="position:absolute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5.35pt,18.7pt" to="165.35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76438AEC" wp14:editId="18358901">
                <wp:simplePos x="0" y="0"/>
                <wp:positionH relativeFrom="column">
                  <wp:posOffset>1239781</wp:posOffset>
                </wp:positionH>
                <wp:positionV relativeFrom="paragraph">
                  <wp:posOffset>237191</wp:posOffset>
                </wp:positionV>
                <wp:extent cx="0" cy="149412"/>
                <wp:effectExtent l="0" t="0" r="19050" b="22225"/>
                <wp:wrapNone/>
                <wp:docPr id="114" name="Прямая соединительная линия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94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114" o:spid="_x0000_s1026" style="position:absolute;z-index:2517688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97.6pt,18.7pt" to="97.6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58D5BC36" wp14:editId="1AA23D16">
                <wp:simplePos x="0" y="0"/>
                <wp:positionH relativeFrom="column">
                  <wp:posOffset>295499</wp:posOffset>
                </wp:positionH>
                <wp:positionV relativeFrom="paragraph">
                  <wp:posOffset>237191</wp:posOffset>
                </wp:positionV>
                <wp:extent cx="0" cy="149412"/>
                <wp:effectExtent l="0" t="0" r="19050" b="22225"/>
                <wp:wrapNone/>
                <wp:docPr id="115" name="Прямая соединительная линия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94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15" o:spid="_x0000_s1026" style="position:absolute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.25pt,18.7pt" to="23.25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5D0E23D2" wp14:editId="02811D4A">
                <wp:simplePos x="0" y="0"/>
                <wp:positionH relativeFrom="column">
                  <wp:posOffset>1275640</wp:posOffset>
                </wp:positionH>
                <wp:positionV relativeFrom="paragraph">
                  <wp:posOffset>117662</wp:posOffset>
                </wp:positionV>
                <wp:extent cx="0" cy="119380"/>
                <wp:effectExtent l="0" t="0" r="19050" b="13970"/>
                <wp:wrapNone/>
                <wp:docPr id="116" name="Прямая соединительная линия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93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116" o:spid="_x0000_s1026" style="position:absolute;z-index:2517657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0.45pt,9.25pt" to="100.45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2E4D45DF" wp14:editId="657E595F">
                <wp:simplePos x="0" y="0"/>
                <wp:positionH relativeFrom="column">
                  <wp:posOffset>821055</wp:posOffset>
                </wp:positionH>
                <wp:positionV relativeFrom="paragraph">
                  <wp:posOffset>-312420</wp:posOffset>
                </wp:positionV>
                <wp:extent cx="914400" cy="429895"/>
                <wp:effectExtent l="57150" t="38100" r="76200" b="103505"/>
                <wp:wrapNone/>
                <wp:docPr id="117" name="Прямоугольник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1A4869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5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17" o:spid="_x0000_s1044" style="position:absolute;margin-left:64.65pt;margin-top:-24.6pt;width:1in;height:33.85p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1A4869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5</w:t>
                      </w:r>
                      <w:r>
                        <w:rPr>
                          <w:lang w:val="uk-UA"/>
                        </w:rPr>
                        <w:t>.1</w:t>
                      </w:r>
                    </w:p>
                  </w:txbxContent>
                </v:textbox>
              </v:rect>
            </w:pict>
          </mc:Fallback>
        </mc:AlternateContent>
      </w:r>
    </w:p>
    <w:p w:rsidR="001A4869" w:rsidRDefault="001A4869" w:rsidP="001A4869">
      <w:pPr>
        <w:spacing w:after="0" w:line="360" w:lineRule="auto"/>
        <w:rPr>
          <w:sz w:val="24"/>
          <w:lang w:val="uk-UA"/>
        </w:rPr>
      </w:pP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3B378ECB" wp14:editId="5D6DD032">
                <wp:simplePos x="0" y="0"/>
                <wp:positionH relativeFrom="column">
                  <wp:posOffset>2839720</wp:posOffset>
                </wp:positionH>
                <wp:positionV relativeFrom="paragraph">
                  <wp:posOffset>136525</wp:posOffset>
                </wp:positionV>
                <wp:extent cx="914400" cy="429895"/>
                <wp:effectExtent l="57150" t="38100" r="76200" b="103505"/>
                <wp:wrapNone/>
                <wp:docPr id="118" name="Прямоугольник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1A4869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5.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18" o:spid="_x0000_s1045" style="position:absolute;margin-left:223.6pt;margin-top:10.75pt;width:1in;height:33.85pt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1A4869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5</w:t>
                      </w:r>
                      <w:r>
                        <w:rPr>
                          <w:lang w:val="uk-UA"/>
                        </w:rPr>
                        <w:t>.7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58D8EED2" wp14:editId="154ED445">
                <wp:simplePos x="0" y="0"/>
                <wp:positionH relativeFrom="column">
                  <wp:posOffset>5290185</wp:posOffset>
                </wp:positionH>
                <wp:positionV relativeFrom="paragraph">
                  <wp:posOffset>136525</wp:posOffset>
                </wp:positionV>
                <wp:extent cx="914400" cy="429895"/>
                <wp:effectExtent l="57150" t="38100" r="76200" b="103505"/>
                <wp:wrapNone/>
                <wp:docPr id="119" name="Прямоугольник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1A4869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4.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19" o:spid="_x0000_s1046" style="position:absolute;margin-left:416.55pt;margin-top:10.75pt;width:1in;height:33.85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1A4869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4</w:t>
                      </w:r>
                      <w:r>
                        <w:rPr>
                          <w:lang w:val="uk-UA"/>
                        </w:rPr>
                        <w:t>.</w:t>
                      </w:r>
                      <w:r>
                        <w:rPr>
                          <w:lang w:val="uk-UA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C3216B6" wp14:editId="789E0E11">
                <wp:simplePos x="0" y="0"/>
                <wp:positionH relativeFrom="column">
                  <wp:posOffset>4220845</wp:posOffset>
                </wp:positionH>
                <wp:positionV relativeFrom="paragraph">
                  <wp:posOffset>141605</wp:posOffset>
                </wp:positionV>
                <wp:extent cx="914400" cy="429895"/>
                <wp:effectExtent l="57150" t="38100" r="76200" b="103505"/>
                <wp:wrapNone/>
                <wp:docPr id="120" name="Прямоугольник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1A4869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4.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20" o:spid="_x0000_s1047" style="position:absolute;margin-left:332.35pt;margin-top:11.15pt;width:1in;height:33.8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1A4869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4</w:t>
                      </w:r>
                      <w:r>
                        <w:rPr>
                          <w:lang w:val="uk-UA"/>
                        </w:rPr>
                        <w:t>.</w:t>
                      </w:r>
                      <w:r>
                        <w:rPr>
                          <w:lang w:val="uk-UA"/>
                        </w:rPr>
                        <w:t>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628EAD17" wp14:editId="16934292">
                <wp:simplePos x="0" y="0"/>
                <wp:positionH relativeFrom="column">
                  <wp:posOffset>730250</wp:posOffset>
                </wp:positionH>
                <wp:positionV relativeFrom="paragraph">
                  <wp:posOffset>111760</wp:posOffset>
                </wp:positionV>
                <wp:extent cx="914400" cy="429895"/>
                <wp:effectExtent l="57150" t="38100" r="76200" b="103505"/>
                <wp:wrapNone/>
                <wp:docPr id="121" name="Прямоугольник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1A4869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5.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21" o:spid="_x0000_s1048" style="position:absolute;margin-left:57.5pt;margin-top:8.8pt;width:1in;height:33.85pt;z-index:25176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1A4869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5</w:t>
                      </w:r>
                      <w:r>
                        <w:rPr>
                          <w:lang w:val="uk-UA"/>
                        </w:rPr>
                        <w:t>.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2A6D8E24" wp14:editId="47F2D045">
                <wp:simplePos x="0" y="0"/>
                <wp:positionH relativeFrom="column">
                  <wp:posOffset>-283845</wp:posOffset>
                </wp:positionH>
                <wp:positionV relativeFrom="paragraph">
                  <wp:posOffset>106680</wp:posOffset>
                </wp:positionV>
                <wp:extent cx="914400" cy="429895"/>
                <wp:effectExtent l="57150" t="38100" r="76200" b="103505"/>
                <wp:wrapNone/>
                <wp:docPr id="122" name="Прямоугольник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1A4869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5.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22" o:spid="_x0000_s1049" style="position:absolute;margin-left:-22.35pt;margin-top:8.4pt;width:1in;height:33.85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1A4869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5</w:t>
                      </w:r>
                      <w:r>
                        <w:rPr>
                          <w:lang w:val="uk-UA"/>
                        </w:rPr>
                        <w:t>.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492CD510" wp14:editId="57F6932A">
                <wp:simplePos x="0" y="0"/>
                <wp:positionH relativeFrom="column">
                  <wp:posOffset>1783080</wp:posOffset>
                </wp:positionH>
                <wp:positionV relativeFrom="paragraph">
                  <wp:posOffset>112881</wp:posOffset>
                </wp:positionV>
                <wp:extent cx="914400" cy="429895"/>
                <wp:effectExtent l="57150" t="38100" r="76200" b="103505"/>
                <wp:wrapNone/>
                <wp:docPr id="123" name="Прямоугольник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1A4869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5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23" o:spid="_x0000_s1050" style="position:absolute;margin-left:140.4pt;margin-top:8.9pt;width:1in;height:33.85pt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1A4869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5</w:t>
                      </w:r>
                      <w:r>
                        <w:rPr>
                          <w:lang w:val="uk-UA"/>
                        </w:rPr>
                        <w:t>.5</w:t>
                      </w:r>
                    </w:p>
                  </w:txbxContent>
                </v:textbox>
              </v:rect>
            </w:pict>
          </mc:Fallback>
        </mc:AlternateContent>
      </w:r>
    </w:p>
    <w:p w:rsidR="001A4869" w:rsidRDefault="001A4869" w:rsidP="001A486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1A4869" w:rsidRDefault="001A4869" w:rsidP="001A4869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67F4D91F" wp14:editId="373A609E">
                <wp:simplePos x="0" y="0"/>
                <wp:positionH relativeFrom="column">
                  <wp:posOffset>4698963</wp:posOffset>
                </wp:positionH>
                <wp:positionV relativeFrom="paragraph">
                  <wp:posOffset>48970</wp:posOffset>
                </wp:positionV>
                <wp:extent cx="914400" cy="429895"/>
                <wp:effectExtent l="57150" t="38100" r="76200" b="103505"/>
                <wp:wrapNone/>
                <wp:docPr id="126" name="Прямоугольник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1A4869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4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26" o:spid="_x0000_s1051" style="position:absolute;left:0;text-align:left;margin-left:370pt;margin-top:3.85pt;width:1in;height:33.85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1A4869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4</w:t>
                      </w:r>
                      <w:r>
                        <w:rPr>
                          <w:lang w:val="uk-UA"/>
                        </w:rPr>
                        <w:t>.</w:t>
                      </w:r>
                      <w:r>
                        <w:rPr>
                          <w:lang w:val="uk-UA"/>
                        </w:rPr>
                        <w:t>5</w:t>
                      </w:r>
                    </w:p>
                  </w:txbxContent>
                </v:textbox>
              </v:rect>
            </w:pict>
          </mc:Fallback>
        </mc:AlternateContent>
      </w:r>
    </w:p>
    <w:p w:rsidR="00782158" w:rsidRDefault="00782158" w:rsidP="00FA25D4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C377F" w:rsidRDefault="006C377F" w:rsidP="006C377F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C377F" w:rsidRDefault="001A4869" w:rsidP="006C377F">
      <w:pPr>
        <w:spacing w:after="0" w:line="360" w:lineRule="auto"/>
        <w:rPr>
          <w:sz w:val="24"/>
          <w:lang w:val="uk-UA"/>
        </w:rPr>
      </w:pP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2769758</wp:posOffset>
                </wp:positionH>
                <wp:positionV relativeFrom="paragraph">
                  <wp:posOffset>241412</wp:posOffset>
                </wp:positionV>
                <wp:extent cx="0" cy="711200"/>
                <wp:effectExtent l="0" t="0" r="19050" b="12700"/>
                <wp:wrapNone/>
                <wp:docPr id="131" name="Прямая соединительная линия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112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1" o:spid="_x0000_s1026" style="position:absolute;z-index:25179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8.1pt,19pt" to="218.1pt,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" strokecolor="#4579b8 [3044]"/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1699970</wp:posOffset>
                </wp:positionH>
                <wp:positionV relativeFrom="paragraph">
                  <wp:posOffset>241412</wp:posOffset>
                </wp:positionV>
                <wp:extent cx="5976" cy="711200"/>
                <wp:effectExtent l="0" t="0" r="32385" b="12700"/>
                <wp:wrapNone/>
                <wp:docPr id="130" name="Прямая соединительная линия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76" cy="7112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130" o:spid="_x0000_s1026" style="position:absolute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3.85pt,19pt" to="134.3pt,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5764F21D" wp14:editId="56A9266A">
                <wp:simplePos x="0" y="0"/>
                <wp:positionH relativeFrom="column">
                  <wp:posOffset>4676140</wp:posOffset>
                </wp:positionH>
                <wp:positionV relativeFrom="paragraph">
                  <wp:posOffset>237490</wp:posOffset>
                </wp:positionV>
                <wp:extent cx="1122680" cy="5715"/>
                <wp:effectExtent l="0" t="0" r="20320" b="32385"/>
                <wp:wrapNone/>
                <wp:docPr id="92" name="Прямая соединительная линия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22680" cy="571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2" o:spid="_x0000_s1026" style="position:absolute;flip:y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8.2pt,18.7pt" to="456.6pt,1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40EA7D1F" wp14:editId="7ECED5D1">
                <wp:simplePos x="0" y="0"/>
                <wp:positionH relativeFrom="column">
                  <wp:posOffset>3312160</wp:posOffset>
                </wp:positionH>
                <wp:positionV relativeFrom="paragraph">
                  <wp:posOffset>242570</wp:posOffset>
                </wp:positionV>
                <wp:extent cx="0" cy="179070"/>
                <wp:effectExtent l="0" t="0" r="19050" b="11430"/>
                <wp:wrapNone/>
                <wp:docPr id="88" name="Прямая соединительная линия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0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88" o:spid="_x0000_s1026" style="position:absolute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0.8pt,19.1pt" to="260.8pt,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5FED9EAC" wp14:editId="39ED0E1E">
                <wp:simplePos x="0" y="0"/>
                <wp:positionH relativeFrom="column">
                  <wp:posOffset>295275</wp:posOffset>
                </wp:positionH>
                <wp:positionV relativeFrom="paragraph">
                  <wp:posOffset>234950</wp:posOffset>
                </wp:positionV>
                <wp:extent cx="3029585" cy="0"/>
                <wp:effectExtent l="0" t="0" r="18415" b="19050"/>
                <wp:wrapNone/>
                <wp:docPr id="89" name="Прямая соединительная линия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2958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89" o:spid="_x0000_s1026" style="position:absolute;z-index:2517473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.25pt,18.5pt" to="261.8pt,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56436260" wp14:editId="7221CFAB">
                <wp:simplePos x="0" y="0"/>
                <wp:positionH relativeFrom="column">
                  <wp:posOffset>5792507</wp:posOffset>
                </wp:positionH>
                <wp:positionV relativeFrom="paragraph">
                  <wp:posOffset>236706</wp:posOffset>
                </wp:positionV>
                <wp:extent cx="0" cy="179294"/>
                <wp:effectExtent l="0" t="0" r="19050" b="11430"/>
                <wp:wrapNone/>
                <wp:docPr id="90" name="Прямая соединительная линия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2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90" o:spid="_x0000_s1026" style="position:absolute;z-index:25175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6.1pt,18.65pt" to="456.1pt,3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628C850" wp14:editId="35995BD6">
                <wp:simplePos x="0" y="0"/>
                <wp:positionH relativeFrom="column">
                  <wp:posOffset>4675841</wp:posOffset>
                </wp:positionH>
                <wp:positionV relativeFrom="paragraph">
                  <wp:posOffset>237079</wp:posOffset>
                </wp:positionV>
                <wp:extent cx="0" cy="179294"/>
                <wp:effectExtent l="0" t="0" r="19050" b="11430"/>
                <wp:wrapNone/>
                <wp:docPr id="91" name="Прямая соединительная линия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2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91" o:spid="_x0000_s1026" style="position:absolute;z-index:25175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8.2pt,18.65pt" to="368.2pt,3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263330F9" wp14:editId="14EA94FB">
                <wp:simplePos x="0" y="0"/>
                <wp:positionH relativeFrom="column">
                  <wp:posOffset>4676140</wp:posOffset>
                </wp:positionH>
                <wp:positionV relativeFrom="paragraph">
                  <wp:posOffset>117475</wp:posOffset>
                </wp:positionV>
                <wp:extent cx="0" cy="119380"/>
                <wp:effectExtent l="0" t="0" r="19050" b="13970"/>
                <wp:wrapNone/>
                <wp:docPr id="93" name="Прямая соединительная линия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93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3" o:spid="_x0000_s1026" style="position:absolute;z-index:2517555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68.2pt,9.25pt" to="368.2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06621078" wp14:editId="7B1E704E">
                <wp:simplePos x="0" y="0"/>
                <wp:positionH relativeFrom="column">
                  <wp:posOffset>4191635</wp:posOffset>
                </wp:positionH>
                <wp:positionV relativeFrom="paragraph">
                  <wp:posOffset>-311785</wp:posOffset>
                </wp:positionV>
                <wp:extent cx="914400" cy="429895"/>
                <wp:effectExtent l="57150" t="38100" r="76200" b="103505"/>
                <wp:wrapNone/>
                <wp:docPr id="94" name="Прямоугольник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7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94" o:spid="_x0000_s1052" style="position:absolute;margin-left:330.05pt;margin-top:-24.55pt;width:1in;height:33.85pt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7</w:t>
                      </w:r>
                      <w:r>
                        <w:rPr>
                          <w:lang w:val="uk-UA"/>
                        </w:rPr>
                        <w:t>.1</w:t>
                      </w:r>
                    </w:p>
                  </w:txbxContent>
                </v:textbox>
              </v:rect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59C760B0" wp14:editId="50D51F9F">
                <wp:simplePos x="0" y="0"/>
                <wp:positionH relativeFrom="column">
                  <wp:posOffset>2100169</wp:posOffset>
                </wp:positionH>
                <wp:positionV relativeFrom="paragraph">
                  <wp:posOffset>237191</wp:posOffset>
                </wp:positionV>
                <wp:extent cx="0" cy="143435"/>
                <wp:effectExtent l="0" t="0" r="19050" b="9525"/>
                <wp:wrapNone/>
                <wp:docPr id="95" name="Прямая соединительная линия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343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95" o:spid="_x0000_s1026" style="position:absolute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5.35pt,18.7pt" to="165.35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1B2AEEE1" wp14:editId="591AF897">
                <wp:simplePos x="0" y="0"/>
                <wp:positionH relativeFrom="column">
                  <wp:posOffset>1239781</wp:posOffset>
                </wp:positionH>
                <wp:positionV relativeFrom="paragraph">
                  <wp:posOffset>237191</wp:posOffset>
                </wp:positionV>
                <wp:extent cx="0" cy="149412"/>
                <wp:effectExtent l="0" t="0" r="19050" b="22225"/>
                <wp:wrapNone/>
                <wp:docPr id="96" name="Прямая соединительная линия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94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96" o:spid="_x0000_s1026" style="position:absolute;z-index:2517493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97.6pt,18.7pt" to="97.6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7ABFA44D" wp14:editId="250F09F2">
                <wp:simplePos x="0" y="0"/>
                <wp:positionH relativeFrom="column">
                  <wp:posOffset>295499</wp:posOffset>
                </wp:positionH>
                <wp:positionV relativeFrom="paragraph">
                  <wp:posOffset>237191</wp:posOffset>
                </wp:positionV>
                <wp:extent cx="0" cy="149412"/>
                <wp:effectExtent l="0" t="0" r="19050" b="22225"/>
                <wp:wrapNone/>
                <wp:docPr id="97" name="Прямая соединительная линия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94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97" o:spid="_x0000_s1026" style="position:absolute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.25pt,18.7pt" to="23.25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4CFD5903" wp14:editId="2E4CA899">
                <wp:simplePos x="0" y="0"/>
                <wp:positionH relativeFrom="column">
                  <wp:posOffset>1275640</wp:posOffset>
                </wp:positionH>
                <wp:positionV relativeFrom="paragraph">
                  <wp:posOffset>117662</wp:posOffset>
                </wp:positionV>
                <wp:extent cx="0" cy="119380"/>
                <wp:effectExtent l="0" t="0" r="19050" b="13970"/>
                <wp:wrapNone/>
                <wp:docPr id="98" name="Прямая соединительная линия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93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Прямая соединительная линия 98" o:spid="_x0000_s1026" style="position:absolute;z-index:2517463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00.45pt,9.25pt" to="100.45pt,1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" strokecolor="#4579b8 [3044]"/>
            </w:pict>
          </mc:Fallback>
        </mc:AlternateContent>
      </w:r>
      <w:r w:rsidR="006C377F"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4DECCD9F" wp14:editId="10993703">
                <wp:simplePos x="0" y="0"/>
                <wp:positionH relativeFrom="column">
                  <wp:posOffset>821055</wp:posOffset>
                </wp:positionH>
                <wp:positionV relativeFrom="paragraph">
                  <wp:posOffset>-312420</wp:posOffset>
                </wp:positionV>
                <wp:extent cx="914400" cy="429895"/>
                <wp:effectExtent l="57150" t="38100" r="76200" b="103505"/>
                <wp:wrapNone/>
                <wp:docPr id="99" name="Прямоугольник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</w:t>
                            </w:r>
                            <w:r w:rsidR="001A4869">
                              <w:rPr>
                                <w:lang w:val="uk-UA"/>
                              </w:rPr>
                              <w:t>8</w:t>
                            </w:r>
                            <w:r>
                              <w:rPr>
                                <w:lang w:val="uk-UA"/>
                              </w:rPr>
                              <w:t>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99" o:spid="_x0000_s1053" style="position:absolute;margin-left:64.65pt;margin-top:-24.6pt;width:1in;height:33.85pt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 w:rsidR="001A4869">
                        <w:rPr>
                          <w:lang w:val="uk-UA"/>
                        </w:rPr>
                        <w:t>8</w:t>
                      </w:r>
                      <w:r>
                        <w:rPr>
                          <w:lang w:val="uk-UA"/>
                        </w:rPr>
                        <w:t>.1</w:t>
                      </w:r>
                    </w:p>
                  </w:txbxContent>
                </v:textbox>
              </v:rect>
            </w:pict>
          </mc:Fallback>
        </mc:AlternateContent>
      </w:r>
    </w:p>
    <w:p w:rsidR="006C377F" w:rsidRDefault="006C377F" w:rsidP="006C377F">
      <w:pPr>
        <w:spacing w:after="0" w:line="360" w:lineRule="auto"/>
        <w:rPr>
          <w:sz w:val="24"/>
          <w:lang w:val="uk-UA"/>
        </w:rPr>
      </w:pP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60E0374B" wp14:editId="14B623D9">
                <wp:simplePos x="0" y="0"/>
                <wp:positionH relativeFrom="column">
                  <wp:posOffset>2839720</wp:posOffset>
                </wp:positionH>
                <wp:positionV relativeFrom="paragraph">
                  <wp:posOffset>136525</wp:posOffset>
                </wp:positionV>
                <wp:extent cx="914400" cy="429895"/>
                <wp:effectExtent l="57150" t="38100" r="76200" b="103505"/>
                <wp:wrapNone/>
                <wp:docPr id="100" name="Прямоугольник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</w:t>
                            </w:r>
                            <w:r w:rsidR="001A4869">
                              <w:rPr>
                                <w:lang w:val="uk-UA"/>
                              </w:rPr>
                              <w:t>8</w:t>
                            </w:r>
                            <w:r>
                              <w:rPr>
                                <w:lang w:val="uk-UA"/>
                              </w:rPr>
                              <w:t>.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00" o:spid="_x0000_s1054" style="position:absolute;margin-left:223.6pt;margin-top:10.75pt;width:1in;height:33.85pt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 w:rsidR="001A4869">
                        <w:rPr>
                          <w:lang w:val="uk-UA"/>
                        </w:rPr>
                        <w:t>8</w:t>
                      </w:r>
                      <w:r>
                        <w:rPr>
                          <w:lang w:val="uk-UA"/>
                        </w:rPr>
                        <w:t>.7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2A89E904" wp14:editId="07BD063D">
                <wp:simplePos x="0" y="0"/>
                <wp:positionH relativeFrom="column">
                  <wp:posOffset>5290185</wp:posOffset>
                </wp:positionH>
                <wp:positionV relativeFrom="paragraph">
                  <wp:posOffset>136525</wp:posOffset>
                </wp:positionV>
                <wp:extent cx="914400" cy="429895"/>
                <wp:effectExtent l="57150" t="38100" r="76200" b="103505"/>
                <wp:wrapNone/>
                <wp:docPr id="101" name="Прямоугольник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7.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01" o:spid="_x0000_s1055" style="position:absolute;margin-left:416.55pt;margin-top:10.75pt;width:1in;height:33.85pt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7</w:t>
                      </w:r>
                      <w:r>
                        <w:rPr>
                          <w:lang w:val="uk-UA"/>
                        </w:rPr>
                        <w:t>.</w:t>
                      </w:r>
                      <w:r>
                        <w:rPr>
                          <w:lang w:val="uk-UA"/>
                        </w:rPr>
                        <w:t>6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79A50615" wp14:editId="4AE74F1C">
                <wp:simplePos x="0" y="0"/>
                <wp:positionH relativeFrom="column">
                  <wp:posOffset>4220845</wp:posOffset>
                </wp:positionH>
                <wp:positionV relativeFrom="paragraph">
                  <wp:posOffset>141605</wp:posOffset>
                </wp:positionV>
                <wp:extent cx="914400" cy="429895"/>
                <wp:effectExtent l="57150" t="38100" r="76200" b="103505"/>
                <wp:wrapNone/>
                <wp:docPr id="102" name="Прямоугольник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7.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02" o:spid="_x0000_s1056" style="position:absolute;margin-left:332.35pt;margin-top:11.15pt;width:1in;height:33.85pt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7</w:t>
                      </w:r>
                      <w:r>
                        <w:rPr>
                          <w:lang w:val="uk-UA"/>
                        </w:rPr>
                        <w:t>.</w:t>
                      </w:r>
                      <w:r>
                        <w:rPr>
                          <w:lang w:val="uk-UA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6D2CC33" wp14:editId="7FF090FF">
                <wp:simplePos x="0" y="0"/>
                <wp:positionH relativeFrom="column">
                  <wp:posOffset>730250</wp:posOffset>
                </wp:positionH>
                <wp:positionV relativeFrom="paragraph">
                  <wp:posOffset>111760</wp:posOffset>
                </wp:positionV>
                <wp:extent cx="914400" cy="429895"/>
                <wp:effectExtent l="57150" t="38100" r="76200" b="103505"/>
                <wp:wrapNone/>
                <wp:docPr id="103" name="Прямоугольник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</w:t>
                            </w:r>
                            <w:r w:rsidR="001A4869">
                              <w:rPr>
                                <w:lang w:val="uk-UA"/>
                              </w:rPr>
                              <w:t>8</w:t>
                            </w:r>
                            <w:r>
                              <w:rPr>
                                <w:lang w:val="uk-UA"/>
                              </w:rPr>
                              <w:t>.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03" o:spid="_x0000_s1057" style="position:absolute;margin-left:57.5pt;margin-top:8.8pt;width:1in;height:33.85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 w:rsidR="001A4869">
                        <w:rPr>
                          <w:lang w:val="uk-UA"/>
                        </w:rPr>
                        <w:t>8</w:t>
                      </w:r>
                      <w:r>
                        <w:rPr>
                          <w:lang w:val="uk-UA"/>
                        </w:rPr>
                        <w:t>.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4AF789FC" wp14:editId="1575726C">
                <wp:simplePos x="0" y="0"/>
                <wp:positionH relativeFrom="column">
                  <wp:posOffset>-283845</wp:posOffset>
                </wp:positionH>
                <wp:positionV relativeFrom="paragraph">
                  <wp:posOffset>106680</wp:posOffset>
                </wp:positionV>
                <wp:extent cx="914400" cy="429895"/>
                <wp:effectExtent l="57150" t="38100" r="76200" b="103505"/>
                <wp:wrapNone/>
                <wp:docPr id="104" name="Прямоугольник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</w:t>
                            </w:r>
                            <w:r w:rsidR="001A4869">
                              <w:rPr>
                                <w:lang w:val="uk-UA"/>
                              </w:rPr>
                              <w:t>8</w:t>
                            </w:r>
                            <w:r>
                              <w:rPr>
                                <w:lang w:val="uk-UA"/>
                              </w:rPr>
                              <w:t>.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04" o:spid="_x0000_s1058" style="position:absolute;margin-left:-22.35pt;margin-top:8.4pt;width:1in;height:33.85pt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 w:rsidR="001A4869">
                        <w:rPr>
                          <w:lang w:val="uk-UA"/>
                        </w:rPr>
                        <w:t>8</w:t>
                      </w:r>
                      <w:r>
                        <w:rPr>
                          <w:lang w:val="uk-UA"/>
                        </w:rPr>
                        <w:t>.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55B365F6" wp14:editId="5E5B6834">
                <wp:simplePos x="0" y="0"/>
                <wp:positionH relativeFrom="column">
                  <wp:posOffset>1783080</wp:posOffset>
                </wp:positionH>
                <wp:positionV relativeFrom="paragraph">
                  <wp:posOffset>112881</wp:posOffset>
                </wp:positionV>
                <wp:extent cx="914400" cy="429895"/>
                <wp:effectExtent l="57150" t="38100" r="76200" b="103505"/>
                <wp:wrapNone/>
                <wp:docPr id="105" name="Прямоугольник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377F" w:rsidRPr="00782158" w:rsidRDefault="006C377F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</w:t>
                            </w:r>
                            <w:r w:rsidR="001A4869">
                              <w:rPr>
                                <w:lang w:val="uk-UA"/>
                              </w:rPr>
                              <w:t>8</w:t>
                            </w:r>
                            <w:r>
                              <w:rPr>
                                <w:lang w:val="uk-UA"/>
                              </w:rPr>
                              <w:t>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05" o:spid="_x0000_s1059" style="position:absolute;margin-left:140.4pt;margin-top:8.9pt;width:1in;height:33.85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6C377F" w:rsidRPr="00782158" w:rsidRDefault="006C377F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 w:rsidR="001A4869">
                        <w:rPr>
                          <w:lang w:val="uk-UA"/>
                        </w:rPr>
                        <w:t>8</w:t>
                      </w:r>
                      <w:r>
                        <w:rPr>
                          <w:lang w:val="uk-UA"/>
                        </w:rPr>
                        <w:t>.5</w:t>
                      </w:r>
                    </w:p>
                  </w:txbxContent>
                </v:textbox>
              </v:rect>
            </w:pict>
          </mc:Fallback>
        </mc:AlternateContent>
      </w:r>
    </w:p>
    <w:p w:rsidR="00782158" w:rsidRDefault="00782158" w:rsidP="00FA25D4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82158" w:rsidRDefault="001A4869" w:rsidP="00FA25D4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479D89AA" wp14:editId="01B72291">
                <wp:simplePos x="0" y="0"/>
                <wp:positionH relativeFrom="column">
                  <wp:posOffset>2398321</wp:posOffset>
                </wp:positionH>
                <wp:positionV relativeFrom="paragraph">
                  <wp:posOffset>31713</wp:posOffset>
                </wp:positionV>
                <wp:extent cx="914400" cy="429895"/>
                <wp:effectExtent l="57150" t="38100" r="76200" b="103505"/>
                <wp:wrapNone/>
                <wp:docPr id="129" name="Прямоугольник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8.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29" o:spid="_x0000_s1060" style="position:absolute;left:0;text-align:left;margin-left:188.85pt;margin-top:2.5pt;width:1in;height:33.85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8</w:t>
                      </w:r>
                      <w:r>
                        <w:rPr>
                          <w:lang w:val="uk-UA"/>
                        </w:rPr>
                        <w:t>.</w:t>
                      </w:r>
                      <w:r>
                        <w:rPr>
                          <w:lang w:val="uk-UA"/>
                        </w:rPr>
                        <w:t>6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4534BC86" wp14:editId="13313A4C">
                <wp:simplePos x="0" y="0"/>
                <wp:positionH relativeFrom="column">
                  <wp:posOffset>1239221</wp:posOffset>
                </wp:positionH>
                <wp:positionV relativeFrom="paragraph">
                  <wp:posOffset>38548</wp:posOffset>
                </wp:positionV>
                <wp:extent cx="914400" cy="429895"/>
                <wp:effectExtent l="57150" t="38100" r="76200" b="103505"/>
                <wp:wrapNone/>
                <wp:docPr id="128" name="Прямоугольник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42989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A4869" w:rsidRPr="00782158" w:rsidRDefault="001A4869" w:rsidP="006C377F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Д8.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128" o:spid="_x0000_s1061" style="position:absolute;left:0;text-align:left;margin-left:97.6pt;margin-top:3.05pt;width:1in;height:33.85pt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  <v:textbox>
                  <w:txbxContent>
                    <w:p w:rsidR="001A4869" w:rsidRPr="00782158" w:rsidRDefault="001A4869" w:rsidP="006C377F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Д</w:t>
                      </w:r>
                      <w:r>
                        <w:rPr>
                          <w:lang w:val="uk-UA"/>
                        </w:rPr>
                        <w:t>8</w:t>
                      </w:r>
                      <w:r>
                        <w:rPr>
                          <w:lang w:val="uk-UA"/>
                        </w:rPr>
                        <w:t>.</w:t>
                      </w:r>
                      <w:r>
                        <w:rPr>
                          <w:lang w:val="uk-UA"/>
                        </w:rPr>
                        <w:t>4</w:t>
                      </w:r>
                    </w:p>
                  </w:txbxContent>
                </v:textbox>
              </v:rect>
            </w:pict>
          </mc:Fallback>
        </mc:AlternateContent>
      </w:r>
    </w:p>
    <w:p w:rsidR="00782158" w:rsidRDefault="00782158" w:rsidP="00FA25D4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A25D4" w:rsidRPr="00D849E8" w:rsidRDefault="00FA25D4" w:rsidP="00FA25D4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82158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2158"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D849E8">
        <w:rPr>
          <w:rFonts w:ascii="Times New Roman" w:hAnsi="Times New Roman" w:cs="Times New Roman"/>
          <w:sz w:val="28"/>
          <w:szCs w:val="28"/>
          <w:lang w:val="uk-UA"/>
        </w:rPr>
        <w:t xml:space="preserve"> – Схема інформаційних потоків</w:t>
      </w:r>
    </w:p>
    <w:p w:rsidR="00D41851" w:rsidRDefault="00FA25D4" w:rsidP="00D4185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41851">
        <w:rPr>
          <w:rFonts w:ascii="Times New Roman" w:hAnsi="Times New Roman" w:cs="Times New Roman"/>
          <w:sz w:val="24"/>
          <w:lang w:val="uk-UA"/>
        </w:rPr>
        <w:t>1 –</w:t>
      </w:r>
      <w:r w:rsidR="00D41851">
        <w:rPr>
          <w:rFonts w:ascii="Times New Roman" w:hAnsi="Times New Roman" w:cs="Times New Roman"/>
          <w:sz w:val="24"/>
          <w:lang w:val="uk-UA"/>
        </w:rPr>
        <w:t xml:space="preserve"> </w:t>
      </w:r>
      <w:r w:rsidR="00D41851"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директор, </w:t>
      </w:r>
    </w:p>
    <w:p w:rsidR="00D41851" w:rsidRDefault="00D41851" w:rsidP="00D4185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 – 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комерційний директор, заступник директора з виробництва,</w:t>
      </w: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технічний д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ректор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заступник директора з економіки й управління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D41851" w:rsidRDefault="00D41851" w:rsidP="00D4185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3 –</w:t>
      </w: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заступник директора з економічної безпеки,</w:t>
      </w:r>
    </w:p>
    <w:p w:rsidR="00D41851" w:rsidRDefault="00D41851" w:rsidP="00D4185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 – відділ 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кадрів,</w:t>
      </w:r>
    </w:p>
    <w:p w:rsidR="00D41851" w:rsidRDefault="00D41851" w:rsidP="00D4185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5 –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 відділ економічної безпеки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D41851" w:rsidRDefault="00D41851" w:rsidP="00D4185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6 –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 xml:space="preserve"> начальник служби охорони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D41851" w:rsidRDefault="00D41851" w:rsidP="00D4185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7 – 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бухгалтері</w:t>
      </w:r>
      <w:r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, відділів ЗЕД, маркетингу, збуту, закупівель, фінансового відд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9D3710">
        <w:rPr>
          <w:rFonts w:ascii="Times New Roman" w:hAnsi="Times New Roman" w:cs="Times New Roman"/>
          <w:sz w:val="28"/>
          <w:szCs w:val="28"/>
          <w:lang w:val="uk-UA"/>
        </w:rPr>
        <w:t>лу, договірно-планового відділу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FA25D4" w:rsidRPr="00D41851" w:rsidRDefault="00FA25D4" w:rsidP="00FA25D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Д1 – </w:t>
      </w:r>
      <w:r w:rsidR="00304B38" w:rsidRPr="00D41851">
        <w:rPr>
          <w:rFonts w:ascii="Times New Roman" w:hAnsi="Times New Roman" w:cs="Times New Roman"/>
          <w:sz w:val="28"/>
          <w:szCs w:val="28"/>
          <w:lang w:val="uk-UA"/>
        </w:rPr>
        <w:t>Відомості стратегічного характеру</w:t>
      </w:r>
    </w:p>
    <w:p w:rsidR="00FA25D4" w:rsidRPr="00D41851" w:rsidRDefault="00FA25D4" w:rsidP="00FA25D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Д2 </w:t>
      </w:r>
      <w:r w:rsidR="00304B38" w:rsidRPr="00D4185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04B38" w:rsidRPr="00D41851">
        <w:rPr>
          <w:rFonts w:ascii="Times New Roman" w:hAnsi="Times New Roman" w:cs="Times New Roman"/>
          <w:sz w:val="28"/>
          <w:szCs w:val="28"/>
          <w:lang w:val="uk-UA"/>
        </w:rPr>
        <w:t>Ділова інформація</w:t>
      </w:r>
    </w:p>
    <w:p w:rsidR="00FA25D4" w:rsidRPr="00D41851" w:rsidRDefault="00FA25D4" w:rsidP="00FA25D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Д3 </w:t>
      </w:r>
      <w:r w:rsidR="00304B38" w:rsidRPr="00D4185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04B38" w:rsidRPr="00D41851">
        <w:rPr>
          <w:rFonts w:ascii="Times New Roman" w:hAnsi="Times New Roman" w:cs="Times New Roman"/>
          <w:sz w:val="28"/>
          <w:szCs w:val="28"/>
          <w:lang w:val="uk-UA"/>
        </w:rPr>
        <w:t>Відомості по фінансам</w:t>
      </w:r>
    </w:p>
    <w:p w:rsidR="00FA25D4" w:rsidRPr="00D41851" w:rsidRDefault="00FA25D4" w:rsidP="00FA25D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Д4 </w:t>
      </w:r>
      <w:r w:rsidR="00D41851" w:rsidRPr="00D4185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1851" w:rsidRPr="00D41851">
        <w:rPr>
          <w:rFonts w:ascii="Times New Roman" w:hAnsi="Times New Roman" w:cs="Times New Roman"/>
          <w:sz w:val="28"/>
          <w:szCs w:val="28"/>
          <w:lang w:val="uk-UA"/>
        </w:rPr>
        <w:t>Відомості економічного характеру</w:t>
      </w:r>
    </w:p>
    <w:p w:rsidR="00FA25D4" w:rsidRPr="00D41851" w:rsidRDefault="00FA25D4" w:rsidP="00FA25D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Д5 </w:t>
      </w:r>
      <w:r w:rsidR="00D41851" w:rsidRPr="00D4185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1851" w:rsidRPr="00D41851">
        <w:rPr>
          <w:rFonts w:ascii="Times New Roman" w:hAnsi="Times New Roman" w:cs="Times New Roman"/>
          <w:sz w:val="28"/>
          <w:szCs w:val="28"/>
          <w:lang w:val="uk-UA"/>
        </w:rPr>
        <w:t>Відомості технічного характеру</w:t>
      </w:r>
    </w:p>
    <w:p w:rsidR="00FA25D4" w:rsidRPr="00D41851" w:rsidRDefault="00FA25D4" w:rsidP="00FA25D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Д6 </w:t>
      </w:r>
      <w:r w:rsidR="00D41851" w:rsidRPr="00D4185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D4185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1851" w:rsidRPr="00D41851">
        <w:rPr>
          <w:rFonts w:ascii="Times New Roman" w:hAnsi="Times New Roman" w:cs="Times New Roman"/>
          <w:sz w:val="28"/>
          <w:szCs w:val="28"/>
          <w:lang w:val="uk-UA"/>
        </w:rPr>
        <w:t>Відомості по касі</w:t>
      </w:r>
    </w:p>
    <w:p w:rsidR="00D41851" w:rsidRPr="00D41851" w:rsidRDefault="00D41851" w:rsidP="00FA25D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41851">
        <w:rPr>
          <w:rFonts w:ascii="Times New Roman" w:hAnsi="Times New Roman" w:cs="Times New Roman"/>
          <w:sz w:val="28"/>
          <w:szCs w:val="28"/>
          <w:lang w:val="uk-UA"/>
        </w:rPr>
        <w:t>Д7 – Відомості про стан режиму безпеки</w:t>
      </w:r>
    </w:p>
    <w:p w:rsidR="00D41851" w:rsidRPr="00D41851" w:rsidRDefault="00D41851" w:rsidP="00FA25D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41851">
        <w:rPr>
          <w:rFonts w:ascii="Times New Roman" w:hAnsi="Times New Roman" w:cs="Times New Roman"/>
          <w:sz w:val="28"/>
          <w:szCs w:val="28"/>
          <w:lang w:val="uk-UA"/>
        </w:rPr>
        <w:t>Д8 – Інші відомості</w:t>
      </w:r>
    </w:p>
    <w:p w:rsidR="00FA25D4" w:rsidRPr="00D849E8" w:rsidRDefault="00FA25D4" w:rsidP="00FA25D4">
      <w:pPr>
        <w:spacing w:after="0" w:line="360" w:lineRule="auto"/>
        <w:rPr>
          <w:rFonts w:ascii="Times New Roman" w:hAnsi="Times New Roman" w:cs="Times New Roman"/>
          <w:sz w:val="28"/>
          <w:szCs w:val="28"/>
          <w:highlight w:val="yellow"/>
          <w:lang w:val="uk-UA"/>
        </w:rPr>
      </w:pPr>
    </w:p>
    <w:p w:rsidR="00FA25D4" w:rsidRPr="00D849E8" w:rsidRDefault="00FA25D4" w:rsidP="00FA25D4">
      <w:pPr>
        <w:tabs>
          <w:tab w:val="left" w:pos="2300"/>
        </w:tabs>
        <w:rPr>
          <w:sz w:val="24"/>
          <w:lang w:val="uk-UA"/>
        </w:rPr>
      </w:pPr>
    </w:p>
    <w:p w:rsidR="00FA25D4" w:rsidRPr="00D849E8" w:rsidRDefault="00FA25D4" w:rsidP="00FA25D4">
      <w:pPr>
        <w:tabs>
          <w:tab w:val="left" w:pos="4086"/>
        </w:tabs>
        <w:rPr>
          <w:rFonts w:ascii="Times New Roman" w:hAnsi="Times New Roman" w:cs="Times New Roman"/>
          <w:sz w:val="28"/>
          <w:szCs w:val="28"/>
          <w:lang w:val="uk-UA"/>
        </w:rPr>
      </w:pPr>
    </w:p>
    <w:sectPr w:rsidR="00FA25D4" w:rsidRPr="00D849E8" w:rsidSect="000D5036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E683E"/>
    <w:multiLevelType w:val="hybridMultilevel"/>
    <w:tmpl w:val="C096AA9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5A11DCE"/>
    <w:multiLevelType w:val="multilevel"/>
    <w:tmpl w:val="F246109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78E722F"/>
    <w:multiLevelType w:val="hybridMultilevel"/>
    <w:tmpl w:val="7D48964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9B04EFE"/>
    <w:multiLevelType w:val="hybridMultilevel"/>
    <w:tmpl w:val="58C86076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>
    <w:nsid w:val="229A18BE"/>
    <w:multiLevelType w:val="hybridMultilevel"/>
    <w:tmpl w:val="D86C5E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991640D"/>
    <w:multiLevelType w:val="hybridMultilevel"/>
    <w:tmpl w:val="1A3E0482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>
    <w:nsid w:val="32E708B7"/>
    <w:multiLevelType w:val="hybridMultilevel"/>
    <w:tmpl w:val="2DB6232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80D1071"/>
    <w:multiLevelType w:val="hybridMultilevel"/>
    <w:tmpl w:val="0162825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07A4F7B"/>
    <w:multiLevelType w:val="hybridMultilevel"/>
    <w:tmpl w:val="C24C897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22559C9"/>
    <w:multiLevelType w:val="hybridMultilevel"/>
    <w:tmpl w:val="CC94DDDA"/>
    <w:lvl w:ilvl="0" w:tplc="C57E28DC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79B455C"/>
    <w:multiLevelType w:val="hybridMultilevel"/>
    <w:tmpl w:val="3E0844A2"/>
    <w:lvl w:ilvl="0" w:tplc="04190001">
      <w:start w:val="1"/>
      <w:numFmt w:val="bullet"/>
      <w:lvlText w:val=""/>
      <w:lvlJc w:val="left"/>
      <w:pPr>
        <w:tabs>
          <w:tab w:val="num" w:pos="938"/>
        </w:tabs>
        <w:ind w:left="9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58"/>
        </w:tabs>
        <w:ind w:left="165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78"/>
        </w:tabs>
        <w:ind w:left="23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98"/>
        </w:tabs>
        <w:ind w:left="30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18"/>
        </w:tabs>
        <w:ind w:left="381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38"/>
        </w:tabs>
        <w:ind w:left="45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58"/>
        </w:tabs>
        <w:ind w:left="52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78"/>
        </w:tabs>
        <w:ind w:left="597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98"/>
        </w:tabs>
        <w:ind w:left="6698" w:hanging="360"/>
      </w:pPr>
      <w:rPr>
        <w:rFonts w:ascii="Wingdings" w:hAnsi="Wingdings" w:hint="default"/>
      </w:rPr>
    </w:lvl>
  </w:abstractNum>
  <w:abstractNum w:abstractNumId="11">
    <w:nsid w:val="4F390360"/>
    <w:multiLevelType w:val="hybridMultilevel"/>
    <w:tmpl w:val="975C353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2">
    <w:nsid w:val="54DD72B8"/>
    <w:multiLevelType w:val="hybridMultilevel"/>
    <w:tmpl w:val="3A1EDEA4"/>
    <w:lvl w:ilvl="0" w:tplc="C57E28DC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B5400C0"/>
    <w:multiLevelType w:val="hybridMultilevel"/>
    <w:tmpl w:val="A9548182"/>
    <w:lvl w:ilvl="0" w:tplc="C57E28DC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7BD0BF7"/>
    <w:multiLevelType w:val="hybridMultilevel"/>
    <w:tmpl w:val="52A271DC"/>
    <w:lvl w:ilvl="0" w:tplc="C57E28DC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7512A1E"/>
    <w:multiLevelType w:val="hybridMultilevel"/>
    <w:tmpl w:val="E4E0E8C6"/>
    <w:lvl w:ilvl="0" w:tplc="04190001">
      <w:start w:val="1"/>
      <w:numFmt w:val="bullet"/>
      <w:lvlText w:val=""/>
      <w:lvlJc w:val="left"/>
      <w:pPr>
        <w:tabs>
          <w:tab w:val="num" w:pos="938"/>
        </w:tabs>
        <w:ind w:left="9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58"/>
        </w:tabs>
        <w:ind w:left="165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78"/>
        </w:tabs>
        <w:ind w:left="23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98"/>
        </w:tabs>
        <w:ind w:left="30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18"/>
        </w:tabs>
        <w:ind w:left="381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38"/>
        </w:tabs>
        <w:ind w:left="45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58"/>
        </w:tabs>
        <w:ind w:left="52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78"/>
        </w:tabs>
        <w:ind w:left="597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98"/>
        </w:tabs>
        <w:ind w:left="6698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14"/>
  </w:num>
  <w:num w:numId="4">
    <w:abstractNumId w:val="13"/>
  </w:num>
  <w:num w:numId="5">
    <w:abstractNumId w:val="12"/>
  </w:num>
  <w:num w:numId="6">
    <w:abstractNumId w:val="11"/>
  </w:num>
  <w:num w:numId="7">
    <w:abstractNumId w:val="3"/>
  </w:num>
  <w:num w:numId="8">
    <w:abstractNumId w:val="2"/>
  </w:num>
  <w:num w:numId="9">
    <w:abstractNumId w:val="8"/>
  </w:num>
  <w:num w:numId="10">
    <w:abstractNumId w:val="4"/>
  </w:num>
  <w:num w:numId="11">
    <w:abstractNumId w:val="5"/>
  </w:num>
  <w:num w:numId="12">
    <w:abstractNumId w:val="6"/>
  </w:num>
  <w:num w:numId="13">
    <w:abstractNumId w:val="7"/>
  </w:num>
  <w:num w:numId="14">
    <w:abstractNumId w:val="0"/>
  </w:num>
  <w:num w:numId="15">
    <w:abstractNumId w:val="15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proofState w:spelling="clean" w:grammar="clean"/>
  <w:defaultTabStop w:val="708"/>
  <w:autoHyphenation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5571"/>
    <w:rsid w:val="000D5036"/>
    <w:rsid w:val="0019662F"/>
    <w:rsid w:val="001A4869"/>
    <w:rsid w:val="001B6F43"/>
    <w:rsid w:val="001C375F"/>
    <w:rsid w:val="001D6179"/>
    <w:rsid w:val="001E0F81"/>
    <w:rsid w:val="001E6092"/>
    <w:rsid w:val="001F74A8"/>
    <w:rsid w:val="0023348A"/>
    <w:rsid w:val="0029575D"/>
    <w:rsid w:val="002D5A22"/>
    <w:rsid w:val="002E704C"/>
    <w:rsid w:val="002F422B"/>
    <w:rsid w:val="003014FC"/>
    <w:rsid w:val="00304B38"/>
    <w:rsid w:val="003141F0"/>
    <w:rsid w:val="003767BD"/>
    <w:rsid w:val="00407523"/>
    <w:rsid w:val="00411348"/>
    <w:rsid w:val="00443625"/>
    <w:rsid w:val="00450B89"/>
    <w:rsid w:val="004627AF"/>
    <w:rsid w:val="00480360"/>
    <w:rsid w:val="004A7136"/>
    <w:rsid w:val="004D0ECA"/>
    <w:rsid w:val="004E14EB"/>
    <w:rsid w:val="005351F0"/>
    <w:rsid w:val="005A09C0"/>
    <w:rsid w:val="005C39CC"/>
    <w:rsid w:val="005D2540"/>
    <w:rsid w:val="005D760B"/>
    <w:rsid w:val="0061614B"/>
    <w:rsid w:val="00655846"/>
    <w:rsid w:val="00670333"/>
    <w:rsid w:val="006C2CD2"/>
    <w:rsid w:val="006C377F"/>
    <w:rsid w:val="006C59E3"/>
    <w:rsid w:val="00782158"/>
    <w:rsid w:val="007A210D"/>
    <w:rsid w:val="007E193F"/>
    <w:rsid w:val="00846589"/>
    <w:rsid w:val="00851433"/>
    <w:rsid w:val="0087271A"/>
    <w:rsid w:val="00875B92"/>
    <w:rsid w:val="008D397F"/>
    <w:rsid w:val="00904C36"/>
    <w:rsid w:val="0090503C"/>
    <w:rsid w:val="00982A77"/>
    <w:rsid w:val="00997A82"/>
    <w:rsid w:val="009D3710"/>
    <w:rsid w:val="00A55BB8"/>
    <w:rsid w:val="00A81450"/>
    <w:rsid w:val="00AA268B"/>
    <w:rsid w:val="00AC1B9D"/>
    <w:rsid w:val="00AC2259"/>
    <w:rsid w:val="00AF21BB"/>
    <w:rsid w:val="00AF6571"/>
    <w:rsid w:val="00B52ECC"/>
    <w:rsid w:val="00B759E8"/>
    <w:rsid w:val="00BA44D6"/>
    <w:rsid w:val="00BF155B"/>
    <w:rsid w:val="00C33816"/>
    <w:rsid w:val="00C80A73"/>
    <w:rsid w:val="00CD5571"/>
    <w:rsid w:val="00D0263A"/>
    <w:rsid w:val="00D172E4"/>
    <w:rsid w:val="00D37536"/>
    <w:rsid w:val="00D41851"/>
    <w:rsid w:val="00D849E8"/>
    <w:rsid w:val="00D95D0B"/>
    <w:rsid w:val="00DF5DCC"/>
    <w:rsid w:val="00E567B0"/>
    <w:rsid w:val="00E60289"/>
    <w:rsid w:val="00E910EA"/>
    <w:rsid w:val="00EE2E13"/>
    <w:rsid w:val="00F045DB"/>
    <w:rsid w:val="00F16117"/>
    <w:rsid w:val="00F65587"/>
    <w:rsid w:val="00FA25D4"/>
    <w:rsid w:val="00FD20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CD5571"/>
    <w:pPr>
      <w:spacing w:after="0" w:line="240" w:lineRule="auto"/>
    </w:pPr>
  </w:style>
  <w:style w:type="table" w:styleId="a4">
    <w:name w:val="Table Grid"/>
    <w:basedOn w:val="a1"/>
    <w:uiPriority w:val="59"/>
    <w:rsid w:val="003141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904C36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BA44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A44D6"/>
    <w:rPr>
      <w:rFonts w:ascii="Tahoma" w:hAnsi="Tahoma" w:cs="Tahoma"/>
      <w:sz w:val="16"/>
      <w:szCs w:val="16"/>
    </w:rPr>
  </w:style>
  <w:style w:type="character" w:styleId="a8">
    <w:name w:val="Hyperlink"/>
    <w:uiPriority w:val="99"/>
    <w:semiHidden/>
    <w:unhideWhenUsed/>
    <w:rsid w:val="00E910E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910EA"/>
  </w:style>
  <w:style w:type="paragraph" w:styleId="3">
    <w:name w:val="Body Text 3"/>
    <w:basedOn w:val="a"/>
    <w:link w:val="30"/>
    <w:rsid w:val="006C2CD2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Основной текст 3 Знак"/>
    <w:basedOn w:val="a0"/>
    <w:link w:val="3"/>
    <w:rsid w:val="006C2CD2"/>
    <w:rPr>
      <w:rFonts w:ascii="Times New Roman" w:eastAsia="Times New Roman" w:hAnsi="Times New Roman" w:cs="Times New Roman"/>
      <w:sz w:val="16"/>
      <w:szCs w:val="16"/>
    </w:rPr>
  </w:style>
  <w:style w:type="paragraph" w:customStyle="1" w:styleId="1">
    <w:name w:val="Абзац списка1"/>
    <w:basedOn w:val="a"/>
    <w:rsid w:val="006C2CD2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CD5571"/>
    <w:pPr>
      <w:spacing w:after="0" w:line="240" w:lineRule="auto"/>
    </w:pPr>
  </w:style>
  <w:style w:type="table" w:styleId="a4">
    <w:name w:val="Table Grid"/>
    <w:basedOn w:val="a1"/>
    <w:uiPriority w:val="59"/>
    <w:rsid w:val="003141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904C36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BA44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A44D6"/>
    <w:rPr>
      <w:rFonts w:ascii="Tahoma" w:hAnsi="Tahoma" w:cs="Tahoma"/>
      <w:sz w:val="16"/>
      <w:szCs w:val="16"/>
    </w:rPr>
  </w:style>
  <w:style w:type="character" w:styleId="a8">
    <w:name w:val="Hyperlink"/>
    <w:uiPriority w:val="99"/>
    <w:semiHidden/>
    <w:unhideWhenUsed/>
    <w:rsid w:val="00E910EA"/>
    <w:rPr>
      <w:color w:val="0000FF"/>
      <w:u w:val="single"/>
    </w:rPr>
  </w:style>
  <w:style w:type="character" w:customStyle="1" w:styleId="apple-converted-space">
    <w:name w:val="apple-converted-space"/>
    <w:basedOn w:val="a0"/>
    <w:rsid w:val="00E910EA"/>
  </w:style>
  <w:style w:type="paragraph" w:styleId="3">
    <w:name w:val="Body Text 3"/>
    <w:basedOn w:val="a"/>
    <w:link w:val="30"/>
    <w:rsid w:val="006C2CD2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30">
    <w:name w:val="Основной текст 3 Знак"/>
    <w:basedOn w:val="a0"/>
    <w:link w:val="3"/>
    <w:rsid w:val="006C2CD2"/>
    <w:rPr>
      <w:rFonts w:ascii="Times New Roman" w:eastAsia="Times New Roman" w:hAnsi="Times New Roman" w:cs="Times New Roman"/>
      <w:sz w:val="16"/>
      <w:szCs w:val="16"/>
    </w:rPr>
  </w:style>
  <w:style w:type="paragraph" w:customStyle="1" w:styleId="1">
    <w:name w:val="Абзац списка1"/>
    <w:basedOn w:val="a"/>
    <w:rsid w:val="006C2CD2"/>
    <w:pPr>
      <w:spacing w:after="0" w:line="240" w:lineRule="auto"/>
      <w:ind w:left="720"/>
      <w:contextualSpacing/>
    </w:pPr>
    <w:rPr>
      <w:rFonts w:ascii="Times New Roman" w:eastAsia="Calibri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ozetka.com.ua/hp_laserjet_pro_400_m451dn/p205992/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hyperlink" Target="http://hard.rozetka.com.ua/rapoo_e9070_black/p215512/" TargetMode="Externa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rozetka.com.ua/d_link_dgs_1210_20/p230886/" TargetMode="Externa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yperlink" Target="http://hard.rozetka.com.ua/chieftec_a80_series_ctg_650c/p221282/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E61770F-7B52-4053-BF4B-CD00EB7041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6801</Words>
  <Characters>3878</Characters>
  <Application>Microsoft Office Word</Application>
  <DocSecurity>0</DocSecurity>
  <Lines>32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06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mputer</dc:creator>
  <cp:lastModifiedBy>Nadin</cp:lastModifiedBy>
  <cp:revision>4</cp:revision>
  <cp:lastPrinted>2013-11-01T06:07:00Z</cp:lastPrinted>
  <dcterms:created xsi:type="dcterms:W3CDTF">2013-11-01T00:59:00Z</dcterms:created>
  <dcterms:modified xsi:type="dcterms:W3CDTF">2013-11-01T06:08:00Z</dcterms:modified>
</cp:coreProperties>
</file>